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1137E" w:rsidRDefault="0034072C" w:rsidP="00C83E66">
      <w:pPr>
        <w:spacing w:line="360" w:lineRule="auto"/>
        <w:jc w:val="center"/>
        <w:rPr>
          <w:rFonts w:ascii="Arial" w:hAnsi="Arial" w:cs="Arial"/>
          <w:b/>
        </w:rPr>
      </w:pPr>
      <w:r w:rsidRPr="00AA4F9E">
        <w:rPr>
          <w:rFonts w:ascii="Arial" w:hAnsi="Arial" w:cs="Arial"/>
          <w:b/>
        </w:rPr>
        <w:t>МИНИСТЕРСТВО ОБРАЗОВАНИЯ И НАУКИ РОССИЙСКОЙ ФЕДЕРАЦИИ</w:t>
      </w:r>
    </w:p>
    <w:p w:rsidR="00C0785A" w:rsidRDefault="009B7993" w:rsidP="00C0785A">
      <w:pPr>
        <w:suppressAutoHyphens/>
        <w:jc w:val="center"/>
        <w:rPr>
          <w:rFonts w:ascii="Arial" w:hAnsi="Arial" w:cs="Arial"/>
          <w:bCs/>
          <w:spacing w:val="-8"/>
        </w:rPr>
      </w:pPr>
      <w:r>
        <w:rPr>
          <w:rFonts w:ascii="Arial" w:hAnsi="Arial" w:cs="Arial"/>
          <w:bCs/>
          <w:spacing w:val="-8"/>
        </w:rPr>
        <w:t>ф</w:t>
      </w:r>
      <w:r w:rsidR="00C0785A">
        <w:rPr>
          <w:rFonts w:ascii="Arial" w:hAnsi="Arial" w:cs="Arial"/>
          <w:bCs/>
          <w:spacing w:val="-8"/>
        </w:rPr>
        <w:t xml:space="preserve">едеральное государственное бюджетное образовательное учреждение </w:t>
      </w:r>
    </w:p>
    <w:p w:rsidR="00C0785A" w:rsidRDefault="00C0785A" w:rsidP="00C0785A">
      <w:pPr>
        <w:suppressAutoHyphens/>
        <w:spacing w:line="360" w:lineRule="auto"/>
        <w:jc w:val="center"/>
        <w:rPr>
          <w:rFonts w:ascii="Arial" w:hAnsi="Arial" w:cs="Arial"/>
          <w:bCs/>
          <w:spacing w:val="-8"/>
        </w:rPr>
      </w:pPr>
      <w:r>
        <w:rPr>
          <w:rFonts w:ascii="Arial" w:hAnsi="Arial" w:cs="Arial"/>
          <w:bCs/>
          <w:spacing w:val="-8"/>
        </w:rPr>
        <w:t>высшего профессионального образования</w:t>
      </w:r>
    </w:p>
    <w:p w:rsidR="0071137E" w:rsidRDefault="009B7993">
      <w:pPr>
        <w:spacing w:line="360" w:lineRule="auto"/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«</w:t>
      </w:r>
      <w:r w:rsidR="0071137E">
        <w:rPr>
          <w:rFonts w:ascii="Arial" w:hAnsi="Arial" w:cs="Arial"/>
          <w:b/>
        </w:rPr>
        <w:t>УЛЬЯНОВСКИЙ ГОСУДАРСТВЕННЫЙ ТЕХНИЧЕСКИЙ УНИВЕРСИТЕТ</w:t>
      </w:r>
      <w:r>
        <w:rPr>
          <w:rFonts w:ascii="Arial" w:hAnsi="Arial" w:cs="Arial"/>
          <w:b/>
        </w:rPr>
        <w:t>»</w:t>
      </w:r>
    </w:p>
    <w:p w:rsidR="0071137E" w:rsidRDefault="0071137E">
      <w:pPr>
        <w:spacing w:line="360" w:lineRule="auto"/>
        <w:jc w:val="center"/>
        <w:rPr>
          <w:rFonts w:ascii="Arial" w:hAnsi="Arial" w:cs="Arial"/>
        </w:rPr>
      </w:pPr>
    </w:p>
    <w:p w:rsidR="00DE4529" w:rsidRDefault="00DE4529">
      <w:pPr>
        <w:spacing w:line="360" w:lineRule="auto"/>
        <w:jc w:val="center"/>
        <w:rPr>
          <w:rFonts w:ascii="Arial" w:hAnsi="Arial" w:cs="Arial"/>
        </w:rPr>
      </w:pPr>
    </w:p>
    <w:p w:rsidR="00DE4529" w:rsidRDefault="00DE4529">
      <w:pPr>
        <w:spacing w:line="360" w:lineRule="auto"/>
        <w:jc w:val="center"/>
        <w:rPr>
          <w:rFonts w:ascii="Arial" w:hAnsi="Arial" w:cs="Arial"/>
        </w:rPr>
      </w:pPr>
    </w:p>
    <w:p w:rsidR="0071137E" w:rsidRPr="00250CBC" w:rsidRDefault="0071137E">
      <w:pPr>
        <w:spacing w:line="360" w:lineRule="auto"/>
        <w:jc w:val="center"/>
        <w:rPr>
          <w:rFonts w:ascii="Arial" w:hAnsi="Arial" w:cs="Arial"/>
        </w:rPr>
      </w:pPr>
      <w:r>
        <w:rPr>
          <w:rFonts w:ascii="Arial" w:hAnsi="Arial" w:cs="Arial"/>
        </w:rPr>
        <w:t>Кафедра «Измерительно-вычислительные комплексы»</w:t>
      </w:r>
    </w:p>
    <w:p w:rsidR="00787304" w:rsidRDefault="00787304" w:rsidP="00787304"/>
    <w:p w:rsidR="00DE4529" w:rsidRDefault="00DE4529" w:rsidP="00787304"/>
    <w:p w:rsidR="00DE4529" w:rsidRDefault="00DE4529" w:rsidP="00787304"/>
    <w:p w:rsidR="008036D3" w:rsidRPr="00787304" w:rsidRDefault="008036D3" w:rsidP="00787304"/>
    <w:p w:rsidR="0071137E" w:rsidRPr="00521148" w:rsidRDefault="00730760" w:rsidP="00F8722C">
      <w:pPr>
        <w:pStyle w:val="a4"/>
        <w:spacing w:before="300" w:after="0" w:line="360" w:lineRule="auto"/>
        <w:rPr>
          <w:rFonts w:ascii="Arial" w:hAnsi="Arial" w:cs="Arial"/>
          <w:sz w:val="43"/>
          <w:szCs w:val="43"/>
        </w:rPr>
      </w:pPr>
      <w:r w:rsidRPr="00521148">
        <w:rPr>
          <w:rFonts w:ascii="Arial" w:hAnsi="Arial" w:cs="Arial"/>
          <w:sz w:val="43"/>
          <w:szCs w:val="43"/>
        </w:rPr>
        <w:t>ПОЯСНИТЕЛЬНАЯ ЗАПИСКА</w:t>
      </w:r>
    </w:p>
    <w:p w:rsidR="0071137E" w:rsidRPr="00521148" w:rsidRDefault="00730760" w:rsidP="008036D3">
      <w:pPr>
        <w:pStyle w:val="a4"/>
        <w:spacing w:before="0" w:after="0" w:line="360" w:lineRule="auto"/>
        <w:rPr>
          <w:rFonts w:ascii="Arial" w:hAnsi="Arial" w:cs="Arial"/>
          <w:b w:val="0"/>
          <w:bCs w:val="0"/>
          <w:sz w:val="43"/>
          <w:szCs w:val="43"/>
        </w:rPr>
      </w:pPr>
      <w:r w:rsidRPr="00521148">
        <w:rPr>
          <w:rFonts w:ascii="Arial" w:hAnsi="Arial" w:cs="Arial"/>
          <w:b w:val="0"/>
          <w:bCs w:val="0"/>
          <w:sz w:val="43"/>
          <w:szCs w:val="43"/>
        </w:rPr>
        <w:t>к</w:t>
      </w:r>
      <w:r w:rsidR="00E22B7C" w:rsidRPr="00521148">
        <w:rPr>
          <w:rFonts w:ascii="Arial" w:hAnsi="Arial" w:cs="Arial"/>
          <w:b w:val="0"/>
          <w:bCs w:val="0"/>
          <w:sz w:val="43"/>
          <w:szCs w:val="43"/>
        </w:rPr>
        <w:t xml:space="preserve"> </w:t>
      </w:r>
      <w:r w:rsidRPr="00521148">
        <w:rPr>
          <w:rFonts w:ascii="Arial" w:hAnsi="Arial" w:cs="Arial"/>
          <w:b w:val="0"/>
          <w:bCs w:val="0"/>
          <w:sz w:val="43"/>
          <w:szCs w:val="43"/>
        </w:rPr>
        <w:t>автоматизированной системе</w:t>
      </w:r>
    </w:p>
    <w:p w:rsidR="008036D3" w:rsidRPr="00E11704" w:rsidRDefault="008036D3">
      <w:pPr>
        <w:pStyle w:val="a4"/>
        <w:spacing w:before="0" w:line="360" w:lineRule="auto"/>
        <w:rPr>
          <w:b w:val="0"/>
          <w:bCs w:val="0"/>
          <w:sz w:val="36"/>
          <w:szCs w:val="36"/>
          <w:u w:val="single"/>
        </w:rPr>
      </w:pPr>
      <w:r w:rsidRPr="00E11704">
        <w:rPr>
          <w:b w:val="0"/>
          <w:bCs w:val="0"/>
          <w:sz w:val="36"/>
          <w:szCs w:val="36"/>
        </w:rPr>
        <w:t xml:space="preserve">Вариант </w:t>
      </w:r>
      <w:r w:rsidR="00E11704" w:rsidRPr="00E11704">
        <w:rPr>
          <w:b w:val="0"/>
          <w:bCs w:val="0"/>
          <w:sz w:val="36"/>
          <w:szCs w:val="36"/>
        </w:rPr>
        <w:t xml:space="preserve">№ </w:t>
      </w:r>
      <w:r w:rsidR="00250CBC">
        <w:rPr>
          <w:b w:val="0"/>
          <w:bCs w:val="0"/>
          <w:sz w:val="36"/>
          <w:szCs w:val="36"/>
          <w:u w:val="single"/>
        </w:rPr>
        <w:t>7</w:t>
      </w:r>
      <w:r w:rsidR="0078009F" w:rsidRPr="00403A49">
        <w:rPr>
          <w:b w:val="0"/>
          <w:bCs w:val="0"/>
          <w:sz w:val="36"/>
          <w:szCs w:val="36"/>
        </w:rPr>
        <w:t xml:space="preserve"> </w:t>
      </w:r>
      <w:r w:rsidRPr="00E11704">
        <w:rPr>
          <w:b w:val="0"/>
          <w:bCs w:val="0"/>
          <w:sz w:val="36"/>
          <w:szCs w:val="36"/>
        </w:rPr>
        <w:t>«</w:t>
      </w:r>
      <w:r w:rsidR="00BD6D98">
        <w:rPr>
          <w:b w:val="0"/>
          <w:bCs w:val="0"/>
          <w:sz w:val="36"/>
          <w:szCs w:val="36"/>
        </w:rPr>
        <w:t>Экологический фонд</w:t>
      </w:r>
      <w:r w:rsidRPr="00E11704">
        <w:rPr>
          <w:b w:val="0"/>
          <w:bCs w:val="0"/>
          <w:sz w:val="36"/>
          <w:szCs w:val="36"/>
        </w:rPr>
        <w:t>»</w:t>
      </w:r>
    </w:p>
    <w:p w:rsidR="0071137E" w:rsidRDefault="0071137E">
      <w:pPr>
        <w:spacing w:line="360" w:lineRule="auto"/>
        <w:jc w:val="center"/>
        <w:rPr>
          <w:rFonts w:ascii="Arial" w:hAnsi="Arial" w:cs="Arial"/>
          <w:b/>
          <w:sz w:val="32"/>
        </w:rPr>
      </w:pPr>
    </w:p>
    <w:p w:rsidR="0071137E" w:rsidRDefault="0071137E">
      <w:pPr>
        <w:spacing w:line="360" w:lineRule="auto"/>
        <w:ind w:left="4560"/>
        <w:rPr>
          <w:rFonts w:ascii="Arial" w:hAnsi="Arial" w:cs="Arial"/>
          <w:b/>
          <w:sz w:val="32"/>
        </w:rPr>
      </w:pPr>
    </w:p>
    <w:p w:rsidR="0071137E" w:rsidRDefault="00E22B7C">
      <w:pPr>
        <w:spacing w:line="290" w:lineRule="auto"/>
        <w:ind w:left="5880"/>
        <w:rPr>
          <w:rFonts w:ascii="Arial" w:hAnsi="Arial" w:cs="Arial"/>
          <w:bCs/>
        </w:rPr>
      </w:pPr>
      <w:r>
        <w:rPr>
          <w:rFonts w:ascii="Arial" w:hAnsi="Arial" w:cs="Arial"/>
          <w:b/>
        </w:rPr>
        <w:t>Составил</w:t>
      </w:r>
      <w:r w:rsidR="0071137E">
        <w:rPr>
          <w:rFonts w:ascii="Arial" w:hAnsi="Arial" w:cs="Arial"/>
          <w:bCs/>
        </w:rPr>
        <w:t>:</w:t>
      </w:r>
    </w:p>
    <w:p w:rsidR="0071137E" w:rsidRDefault="00E22B7C">
      <w:pPr>
        <w:ind w:left="5880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студент гр. ИСТд-31</w:t>
      </w:r>
    </w:p>
    <w:p w:rsidR="0071137E" w:rsidRDefault="00BD6D98">
      <w:pPr>
        <w:spacing w:before="120" w:line="290" w:lineRule="auto"/>
        <w:ind w:left="5880"/>
        <w:rPr>
          <w:rFonts w:ascii="Arial" w:hAnsi="Arial" w:cs="Arial"/>
          <w:bCs/>
          <w:i/>
          <w:iCs/>
        </w:rPr>
      </w:pPr>
      <w:r>
        <w:rPr>
          <w:rFonts w:ascii="Arial" w:hAnsi="Arial" w:cs="Arial"/>
          <w:bCs/>
          <w:i/>
          <w:iCs/>
        </w:rPr>
        <w:t>Желепов Алексей Сергеевич</w:t>
      </w:r>
    </w:p>
    <w:p w:rsidR="0071137E" w:rsidRPr="00787304" w:rsidRDefault="00787304" w:rsidP="00787304">
      <w:pPr>
        <w:spacing w:line="290" w:lineRule="auto"/>
        <w:ind w:left="5880"/>
        <w:rPr>
          <w:rFonts w:ascii="Arial" w:hAnsi="Arial" w:cs="Arial"/>
          <w:b/>
          <w:sz w:val="28"/>
        </w:rPr>
      </w:pPr>
      <w:r w:rsidRPr="00787304">
        <w:rPr>
          <w:rFonts w:ascii="Arial" w:hAnsi="Arial" w:cs="Arial"/>
        </w:rPr>
        <w:t>«</w:t>
      </w:r>
      <w:r w:rsidR="009F5CA9" w:rsidRPr="00FD6748">
        <w:rPr>
          <w:rFonts w:ascii="Arial" w:hAnsi="Arial" w:cs="Arial"/>
          <w:u w:val="single"/>
        </w:rPr>
        <w:t>21</w:t>
      </w:r>
      <w:r w:rsidRPr="00787304">
        <w:rPr>
          <w:rFonts w:ascii="Arial" w:hAnsi="Arial" w:cs="Arial"/>
        </w:rPr>
        <w:t>»</w:t>
      </w:r>
      <w:r>
        <w:rPr>
          <w:rFonts w:ascii="Arial" w:hAnsi="Arial" w:cs="Arial"/>
        </w:rPr>
        <w:t xml:space="preserve">  </w:t>
      </w:r>
      <w:r w:rsidR="00BD6D98">
        <w:rPr>
          <w:rFonts w:ascii="Arial" w:hAnsi="Arial" w:cs="Arial"/>
          <w:u w:val="single"/>
        </w:rPr>
        <w:t>мая</w:t>
      </w:r>
      <w:r>
        <w:rPr>
          <w:rFonts w:ascii="Arial" w:hAnsi="Arial" w:cs="Arial"/>
        </w:rPr>
        <w:t xml:space="preserve">  </w:t>
      </w:r>
      <w:r w:rsidR="006E462A">
        <w:rPr>
          <w:rFonts w:ascii="Arial" w:hAnsi="Arial" w:cs="Arial"/>
        </w:rPr>
        <w:t>201</w:t>
      </w:r>
      <w:r w:rsidR="00BD6D98">
        <w:rPr>
          <w:rFonts w:ascii="Arial" w:hAnsi="Arial" w:cs="Arial"/>
        </w:rPr>
        <w:t>4</w:t>
      </w:r>
      <w:r>
        <w:rPr>
          <w:rFonts w:ascii="Arial" w:hAnsi="Arial" w:cs="Arial"/>
        </w:rPr>
        <w:t xml:space="preserve"> г.</w:t>
      </w:r>
    </w:p>
    <w:p w:rsidR="0071137E" w:rsidRDefault="0071137E">
      <w:pPr>
        <w:spacing w:line="290" w:lineRule="auto"/>
        <w:ind w:left="5880"/>
        <w:rPr>
          <w:rFonts w:ascii="Arial" w:hAnsi="Arial" w:cs="Arial"/>
          <w:b/>
        </w:rPr>
      </w:pPr>
    </w:p>
    <w:p w:rsidR="00787304" w:rsidRDefault="00787304">
      <w:pPr>
        <w:spacing w:line="290" w:lineRule="auto"/>
        <w:ind w:left="5880"/>
        <w:rPr>
          <w:rFonts w:ascii="Arial" w:hAnsi="Arial" w:cs="Arial"/>
          <w:b/>
        </w:rPr>
      </w:pPr>
    </w:p>
    <w:p w:rsidR="0071137E" w:rsidRDefault="00E22B7C">
      <w:pPr>
        <w:spacing w:line="290" w:lineRule="auto"/>
        <w:ind w:left="5880"/>
        <w:rPr>
          <w:rFonts w:ascii="Arial" w:hAnsi="Arial" w:cs="Arial"/>
          <w:bCs/>
        </w:rPr>
      </w:pPr>
      <w:r>
        <w:rPr>
          <w:rFonts w:ascii="Arial" w:hAnsi="Arial" w:cs="Arial"/>
          <w:b/>
        </w:rPr>
        <w:t>Проверил</w:t>
      </w:r>
      <w:r w:rsidR="0071137E">
        <w:rPr>
          <w:rFonts w:ascii="Arial" w:hAnsi="Arial" w:cs="Arial"/>
          <w:bCs/>
        </w:rPr>
        <w:t>:</w:t>
      </w:r>
    </w:p>
    <w:p w:rsidR="0071137E" w:rsidRDefault="00C0785A">
      <w:pPr>
        <w:ind w:left="5880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доцент каф. ИВК, к.т.н., доцент</w:t>
      </w:r>
    </w:p>
    <w:p w:rsidR="0071137E" w:rsidRDefault="00E22B7C">
      <w:pPr>
        <w:spacing w:before="120" w:line="290" w:lineRule="auto"/>
        <w:ind w:left="5880"/>
        <w:rPr>
          <w:rFonts w:ascii="Arial" w:hAnsi="Arial" w:cs="Arial"/>
          <w:bCs/>
          <w:i/>
          <w:iCs/>
        </w:rPr>
      </w:pPr>
      <w:r>
        <w:rPr>
          <w:rFonts w:ascii="Arial" w:hAnsi="Arial" w:cs="Arial"/>
          <w:bCs/>
          <w:i/>
          <w:iCs/>
        </w:rPr>
        <w:t>Родионов Виктор Викторович</w:t>
      </w:r>
    </w:p>
    <w:p w:rsidR="00787304" w:rsidRPr="00787304" w:rsidRDefault="00787304" w:rsidP="00787304">
      <w:pPr>
        <w:spacing w:line="290" w:lineRule="auto"/>
        <w:ind w:left="5880"/>
        <w:rPr>
          <w:rFonts w:ascii="Arial" w:hAnsi="Arial" w:cs="Arial"/>
          <w:b/>
          <w:sz w:val="28"/>
        </w:rPr>
      </w:pPr>
      <w:r w:rsidRPr="00787304">
        <w:rPr>
          <w:rFonts w:ascii="Arial" w:hAnsi="Arial" w:cs="Arial"/>
        </w:rPr>
        <w:t>«</w:t>
      </w:r>
      <w:r w:rsidRPr="00787304">
        <w:rPr>
          <w:rFonts w:ascii="Arial" w:hAnsi="Arial" w:cs="Arial"/>
          <w:u w:val="single"/>
        </w:rPr>
        <w:t xml:space="preserve">         </w:t>
      </w:r>
      <w:r w:rsidRPr="00787304">
        <w:rPr>
          <w:rFonts w:ascii="Arial" w:hAnsi="Arial" w:cs="Arial"/>
        </w:rPr>
        <w:t>»</w:t>
      </w:r>
      <w:r>
        <w:rPr>
          <w:rFonts w:ascii="Arial" w:hAnsi="Arial" w:cs="Arial"/>
        </w:rPr>
        <w:t xml:space="preserve">  </w:t>
      </w:r>
      <w:r>
        <w:rPr>
          <w:rFonts w:ascii="Arial" w:hAnsi="Arial" w:cs="Arial"/>
          <w:u w:val="single"/>
        </w:rPr>
        <w:t xml:space="preserve">                       </w:t>
      </w:r>
      <w:r>
        <w:rPr>
          <w:rFonts w:ascii="Arial" w:hAnsi="Arial" w:cs="Arial"/>
        </w:rPr>
        <w:t xml:space="preserve">  </w:t>
      </w:r>
      <w:r w:rsidR="006E462A">
        <w:rPr>
          <w:rFonts w:ascii="Arial" w:hAnsi="Arial" w:cs="Arial"/>
        </w:rPr>
        <w:t>201</w:t>
      </w:r>
      <w:r w:rsidR="00BD6D98">
        <w:rPr>
          <w:rFonts w:ascii="Arial" w:hAnsi="Arial" w:cs="Arial"/>
        </w:rPr>
        <w:t>4</w:t>
      </w:r>
      <w:r>
        <w:rPr>
          <w:rFonts w:ascii="Arial" w:hAnsi="Arial" w:cs="Arial"/>
        </w:rPr>
        <w:t xml:space="preserve"> г.</w:t>
      </w:r>
    </w:p>
    <w:p w:rsidR="00387CBB" w:rsidRPr="00313935" w:rsidRDefault="00387CBB" w:rsidP="00387CBB">
      <w:pPr>
        <w:spacing w:line="290" w:lineRule="auto"/>
        <w:ind w:left="7598"/>
        <w:rPr>
          <w:rFonts w:ascii="Arial" w:hAnsi="Arial" w:cs="Arial"/>
          <w:spacing w:val="-5"/>
          <w:sz w:val="18"/>
          <w:szCs w:val="18"/>
        </w:rPr>
      </w:pPr>
    </w:p>
    <w:p w:rsidR="002F4755" w:rsidRDefault="002F4755" w:rsidP="002F4755">
      <w:pPr>
        <w:rPr>
          <w:rFonts w:ascii="Arial" w:hAnsi="Arial" w:cs="Arial"/>
        </w:rPr>
      </w:pPr>
    </w:p>
    <w:p w:rsidR="004C0904" w:rsidRDefault="004C0904" w:rsidP="002F4755">
      <w:pPr>
        <w:rPr>
          <w:rFonts w:ascii="Arial" w:hAnsi="Arial" w:cs="Arial"/>
        </w:rPr>
      </w:pPr>
    </w:p>
    <w:p w:rsidR="004C0904" w:rsidRDefault="004C0904" w:rsidP="002F4755">
      <w:pPr>
        <w:rPr>
          <w:rFonts w:ascii="Arial" w:hAnsi="Arial" w:cs="Arial"/>
        </w:rPr>
      </w:pPr>
    </w:p>
    <w:p w:rsidR="00913E3C" w:rsidRDefault="00913E3C" w:rsidP="002F4755">
      <w:pPr>
        <w:rPr>
          <w:rFonts w:ascii="Arial" w:hAnsi="Arial" w:cs="Arial"/>
        </w:rPr>
      </w:pPr>
    </w:p>
    <w:p w:rsidR="00261F84" w:rsidRDefault="00261F84" w:rsidP="002F4755">
      <w:pPr>
        <w:rPr>
          <w:rFonts w:ascii="Arial" w:hAnsi="Arial" w:cs="Arial"/>
        </w:rPr>
      </w:pPr>
    </w:p>
    <w:p w:rsidR="00261F84" w:rsidRDefault="00261F84" w:rsidP="002F4755">
      <w:pPr>
        <w:rPr>
          <w:rFonts w:ascii="Arial" w:hAnsi="Arial" w:cs="Arial"/>
        </w:rPr>
      </w:pPr>
    </w:p>
    <w:p w:rsidR="00E22B7C" w:rsidRDefault="00E22B7C" w:rsidP="002F4755">
      <w:pPr>
        <w:rPr>
          <w:rFonts w:ascii="Arial" w:hAnsi="Arial" w:cs="Arial"/>
        </w:rPr>
      </w:pPr>
    </w:p>
    <w:p w:rsidR="002F4755" w:rsidRPr="00250CBC" w:rsidRDefault="0078009F" w:rsidP="002F4755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Ульяновск, </w:t>
      </w:r>
      <w:r w:rsidR="00C0785A">
        <w:rPr>
          <w:rFonts w:ascii="Arial" w:hAnsi="Arial" w:cs="Arial"/>
          <w:b/>
        </w:rPr>
        <w:t>201</w:t>
      </w:r>
      <w:r w:rsidR="00A830C8" w:rsidRPr="00250CBC">
        <w:rPr>
          <w:rFonts w:ascii="Arial" w:hAnsi="Arial" w:cs="Arial"/>
          <w:b/>
        </w:rPr>
        <w:t>3</w:t>
      </w:r>
    </w:p>
    <w:p w:rsidR="00AC1903" w:rsidRDefault="00E22B7C" w:rsidP="007F0E46">
      <w:pPr>
        <w:spacing w:before="360" w:after="240" w:line="360" w:lineRule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</w:rPr>
        <w:br w:type="page"/>
      </w:r>
      <w:r w:rsidR="00AC1903">
        <w:rPr>
          <w:rFonts w:ascii="Arial" w:hAnsi="Arial" w:cs="Arial"/>
          <w:b/>
          <w:sz w:val="28"/>
          <w:szCs w:val="28"/>
        </w:rPr>
        <w:lastRenderedPageBreak/>
        <w:t>Содержание</w:t>
      </w:r>
    </w:p>
    <w:p w:rsidR="00E8477D" w:rsidRDefault="00B359A8">
      <w:pPr>
        <w:pStyle w:val="1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 w:rsidR="000D4818">
        <w:instrText xml:space="preserve"> TOC \o "1-3" \h \z \u </w:instrText>
      </w:r>
      <w:r>
        <w:fldChar w:fldCharType="separate"/>
      </w:r>
      <w:hyperlink w:anchor="_Toc388345956" w:history="1">
        <w:r w:rsidR="00E8477D" w:rsidRPr="008D19FE">
          <w:rPr>
            <w:rStyle w:val="af1"/>
            <w:noProof/>
          </w:rPr>
          <w:t>Список использованных сокращений и обозначений</w:t>
        </w:r>
        <w:r w:rsidR="00E8477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8477D">
          <w:rPr>
            <w:noProof/>
            <w:webHidden/>
          </w:rPr>
          <w:instrText xml:space="preserve"> PAGEREF _Toc3883459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8477D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E8477D" w:rsidRDefault="00B359A8">
      <w:pPr>
        <w:pStyle w:val="1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57" w:history="1">
        <w:r w:rsidR="00E8477D" w:rsidRPr="008D19FE">
          <w:rPr>
            <w:rStyle w:val="af1"/>
            <w:noProof/>
          </w:rPr>
          <w:t>Введение</w:t>
        </w:r>
        <w:r w:rsidR="00E8477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8477D">
          <w:rPr>
            <w:noProof/>
            <w:webHidden/>
          </w:rPr>
          <w:instrText xml:space="preserve"> PAGEREF _Toc3883459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8477D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8477D" w:rsidRDefault="00B359A8">
      <w:pPr>
        <w:pStyle w:val="1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58" w:history="1">
        <w:r w:rsidR="00E8477D" w:rsidRPr="008D19FE">
          <w:rPr>
            <w:rStyle w:val="af1"/>
            <w:noProof/>
          </w:rPr>
          <w:t>1 Техническое задание</w:t>
        </w:r>
        <w:r w:rsidR="00E8477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8477D">
          <w:rPr>
            <w:noProof/>
            <w:webHidden/>
          </w:rPr>
          <w:instrText xml:space="preserve"> PAGEREF _Toc3883459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8477D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8477D" w:rsidRDefault="00B359A8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345959" w:history="1">
        <w:r w:rsidR="00E8477D" w:rsidRPr="008D19FE">
          <w:rPr>
            <w:rStyle w:val="af1"/>
          </w:rPr>
          <w:t>1.1 Общие сведения</w:t>
        </w:r>
        <w:r w:rsidR="00E8477D">
          <w:rPr>
            <w:webHidden/>
          </w:rPr>
          <w:tab/>
        </w:r>
        <w:r>
          <w:rPr>
            <w:webHidden/>
          </w:rPr>
          <w:fldChar w:fldCharType="begin"/>
        </w:r>
        <w:r w:rsidR="00E8477D">
          <w:rPr>
            <w:webHidden/>
          </w:rPr>
          <w:instrText xml:space="preserve"> PAGEREF _Toc3883459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E8477D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E8477D" w:rsidRDefault="00B359A8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345960" w:history="1">
        <w:r w:rsidR="00E8477D" w:rsidRPr="008D19FE">
          <w:rPr>
            <w:rStyle w:val="af1"/>
          </w:rPr>
          <w:t>2.1 Назначение и цели создания системы</w:t>
        </w:r>
        <w:r w:rsidR="00E8477D">
          <w:rPr>
            <w:webHidden/>
          </w:rPr>
          <w:tab/>
        </w:r>
        <w:r>
          <w:rPr>
            <w:webHidden/>
          </w:rPr>
          <w:fldChar w:fldCharType="begin"/>
        </w:r>
        <w:r w:rsidR="00E8477D">
          <w:rPr>
            <w:webHidden/>
          </w:rPr>
          <w:instrText xml:space="preserve"> PAGEREF _Toc3883459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E8477D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E8477D" w:rsidRDefault="00B359A8">
      <w:pPr>
        <w:pStyle w:val="3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61" w:history="1">
        <w:r w:rsidR="00E8477D" w:rsidRPr="008D19FE">
          <w:rPr>
            <w:rStyle w:val="af1"/>
            <w:noProof/>
          </w:rPr>
          <w:t>2.2.1 Назначение системы</w:t>
        </w:r>
        <w:r w:rsidR="00E8477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8477D">
          <w:rPr>
            <w:noProof/>
            <w:webHidden/>
          </w:rPr>
          <w:instrText xml:space="preserve"> PAGEREF _Toc3883459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8477D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8477D" w:rsidRDefault="00B359A8">
      <w:pPr>
        <w:pStyle w:val="3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62" w:history="1">
        <w:r w:rsidR="00E8477D" w:rsidRPr="008D19FE">
          <w:rPr>
            <w:rStyle w:val="af1"/>
            <w:noProof/>
          </w:rPr>
          <w:t>2.2.1 Цели создания системы</w:t>
        </w:r>
        <w:r w:rsidR="00E8477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8477D">
          <w:rPr>
            <w:noProof/>
            <w:webHidden/>
          </w:rPr>
          <w:instrText xml:space="preserve"> PAGEREF _Toc3883459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8477D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8477D" w:rsidRDefault="00B359A8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345963" w:history="1">
        <w:r w:rsidR="00E8477D" w:rsidRPr="008D19FE">
          <w:rPr>
            <w:rStyle w:val="af1"/>
          </w:rPr>
          <w:t>1.3 Характеристика объекта автоматизации</w:t>
        </w:r>
        <w:r w:rsidR="00E8477D">
          <w:rPr>
            <w:webHidden/>
          </w:rPr>
          <w:tab/>
        </w:r>
        <w:r>
          <w:rPr>
            <w:webHidden/>
          </w:rPr>
          <w:fldChar w:fldCharType="begin"/>
        </w:r>
        <w:r w:rsidR="00E8477D">
          <w:rPr>
            <w:webHidden/>
          </w:rPr>
          <w:instrText xml:space="preserve"> PAGEREF _Toc3883459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E8477D"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E8477D" w:rsidRDefault="00B359A8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345964" w:history="1">
        <w:r w:rsidR="00E8477D" w:rsidRPr="008D19FE">
          <w:rPr>
            <w:rStyle w:val="af1"/>
          </w:rPr>
          <w:t>1.4 Требования к системе</w:t>
        </w:r>
        <w:r w:rsidR="00E8477D">
          <w:rPr>
            <w:webHidden/>
          </w:rPr>
          <w:tab/>
        </w:r>
        <w:r>
          <w:rPr>
            <w:webHidden/>
          </w:rPr>
          <w:fldChar w:fldCharType="begin"/>
        </w:r>
        <w:r w:rsidR="00E8477D">
          <w:rPr>
            <w:webHidden/>
          </w:rPr>
          <w:instrText xml:space="preserve"> PAGEREF _Toc3883459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E8477D"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E8477D" w:rsidRDefault="00B359A8">
      <w:pPr>
        <w:pStyle w:val="3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65" w:history="1">
        <w:r w:rsidR="00E8477D" w:rsidRPr="008D19FE">
          <w:rPr>
            <w:rStyle w:val="af1"/>
            <w:noProof/>
          </w:rPr>
          <w:t>1.4.1 Требования к системе в целом</w:t>
        </w:r>
        <w:r w:rsidR="00E8477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8477D">
          <w:rPr>
            <w:noProof/>
            <w:webHidden/>
          </w:rPr>
          <w:instrText xml:space="preserve"> PAGEREF _Toc3883459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8477D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8477D" w:rsidRDefault="00B359A8">
      <w:pPr>
        <w:pStyle w:val="3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66" w:history="1">
        <w:r w:rsidR="00E8477D" w:rsidRPr="008D19FE">
          <w:rPr>
            <w:rStyle w:val="af1"/>
            <w:noProof/>
          </w:rPr>
          <w:t>1.4.2 Требования к функциям, выполняемым системой</w:t>
        </w:r>
        <w:r w:rsidR="00E8477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8477D">
          <w:rPr>
            <w:noProof/>
            <w:webHidden/>
          </w:rPr>
          <w:instrText xml:space="preserve"> PAGEREF _Toc3883459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8477D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E8477D" w:rsidRDefault="00B359A8">
      <w:pPr>
        <w:pStyle w:val="3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67" w:history="1">
        <w:r w:rsidR="00E8477D" w:rsidRPr="008D19FE">
          <w:rPr>
            <w:rStyle w:val="af1"/>
            <w:noProof/>
          </w:rPr>
          <w:t>1.4.3 Требования к видам обеспечения</w:t>
        </w:r>
        <w:r w:rsidR="00E8477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8477D">
          <w:rPr>
            <w:noProof/>
            <w:webHidden/>
          </w:rPr>
          <w:instrText xml:space="preserve"> PAGEREF _Toc3883459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8477D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E8477D" w:rsidRDefault="00B359A8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345968" w:history="1">
        <w:r w:rsidR="00E8477D" w:rsidRPr="008D19FE">
          <w:rPr>
            <w:rStyle w:val="af1"/>
          </w:rPr>
          <w:t>1.5 Состав и содержание работ по созданию системы</w:t>
        </w:r>
        <w:r w:rsidR="00E8477D">
          <w:rPr>
            <w:webHidden/>
          </w:rPr>
          <w:tab/>
        </w:r>
        <w:r>
          <w:rPr>
            <w:webHidden/>
          </w:rPr>
          <w:fldChar w:fldCharType="begin"/>
        </w:r>
        <w:r w:rsidR="00E8477D">
          <w:rPr>
            <w:webHidden/>
          </w:rPr>
          <w:instrText xml:space="preserve"> PAGEREF _Toc3883459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E8477D"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E8477D" w:rsidRDefault="00B359A8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345969" w:history="1">
        <w:r w:rsidR="00E8477D" w:rsidRPr="008D19FE">
          <w:rPr>
            <w:rStyle w:val="af1"/>
          </w:rPr>
          <w:t>1.6 Порядок контроля и приёмки системы</w:t>
        </w:r>
        <w:r w:rsidR="00E8477D">
          <w:rPr>
            <w:webHidden/>
          </w:rPr>
          <w:tab/>
        </w:r>
        <w:r>
          <w:rPr>
            <w:webHidden/>
          </w:rPr>
          <w:fldChar w:fldCharType="begin"/>
        </w:r>
        <w:r w:rsidR="00E8477D">
          <w:rPr>
            <w:webHidden/>
          </w:rPr>
          <w:instrText xml:space="preserve"> PAGEREF _Toc3883459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E8477D"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E8477D" w:rsidRDefault="00B359A8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345970" w:history="1">
        <w:r w:rsidR="00E8477D" w:rsidRPr="008D19FE">
          <w:rPr>
            <w:rStyle w:val="af1"/>
          </w:rPr>
          <w:t>1.7 Требования к документированию</w:t>
        </w:r>
        <w:r w:rsidR="00E8477D">
          <w:rPr>
            <w:webHidden/>
          </w:rPr>
          <w:tab/>
        </w:r>
        <w:r>
          <w:rPr>
            <w:webHidden/>
          </w:rPr>
          <w:fldChar w:fldCharType="begin"/>
        </w:r>
        <w:r w:rsidR="00E8477D">
          <w:rPr>
            <w:webHidden/>
          </w:rPr>
          <w:instrText xml:space="preserve"> PAGEREF _Toc3883459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E8477D"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E8477D" w:rsidRDefault="00B359A8">
      <w:pPr>
        <w:pStyle w:val="1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71" w:history="1">
        <w:r w:rsidR="00E8477D" w:rsidRPr="008D19FE">
          <w:rPr>
            <w:rStyle w:val="af1"/>
            <w:noProof/>
          </w:rPr>
          <w:t>2 Информационное обеспечение системы</w:t>
        </w:r>
        <w:r w:rsidR="00E8477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8477D">
          <w:rPr>
            <w:noProof/>
            <w:webHidden/>
          </w:rPr>
          <w:instrText xml:space="preserve"> PAGEREF _Toc3883459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8477D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E8477D" w:rsidRDefault="00B359A8">
      <w:pPr>
        <w:pStyle w:val="3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72" w:history="1">
        <w:r w:rsidR="00E8477D" w:rsidRPr="008D19FE">
          <w:rPr>
            <w:rStyle w:val="af1"/>
            <w:noProof/>
          </w:rPr>
          <w:t>2.1.1 Диаграмма «сущность-связь»</w:t>
        </w:r>
        <w:r w:rsidR="00E8477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8477D">
          <w:rPr>
            <w:noProof/>
            <w:webHidden/>
          </w:rPr>
          <w:instrText xml:space="preserve"> PAGEREF _Toc3883459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8477D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E8477D" w:rsidRDefault="00B359A8">
      <w:pPr>
        <w:pStyle w:val="3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73" w:history="1">
        <w:r w:rsidR="00E8477D" w:rsidRPr="008D19FE">
          <w:rPr>
            <w:rStyle w:val="af1"/>
            <w:noProof/>
          </w:rPr>
          <w:t>2.1.2 Сущности и их атрибуты</w:t>
        </w:r>
        <w:r w:rsidR="00E8477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8477D">
          <w:rPr>
            <w:noProof/>
            <w:webHidden/>
          </w:rPr>
          <w:instrText xml:space="preserve"> PAGEREF _Toc3883459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8477D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E8477D" w:rsidRDefault="00B359A8">
      <w:pPr>
        <w:pStyle w:val="3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74" w:history="1">
        <w:r w:rsidR="00E8477D" w:rsidRPr="008D19FE">
          <w:rPr>
            <w:rStyle w:val="af1"/>
            <w:noProof/>
          </w:rPr>
          <w:t>2.1.3 Связи между сущностями</w:t>
        </w:r>
        <w:r w:rsidR="00E8477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8477D">
          <w:rPr>
            <w:noProof/>
            <w:webHidden/>
          </w:rPr>
          <w:instrText xml:space="preserve"> PAGEREF _Toc3883459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8477D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E8477D" w:rsidRDefault="00B359A8">
      <w:pPr>
        <w:pStyle w:val="3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75" w:history="1">
        <w:r w:rsidR="00E8477D" w:rsidRPr="008D19FE">
          <w:rPr>
            <w:rStyle w:val="af1"/>
            <w:noProof/>
          </w:rPr>
          <w:t>2.1.4 Инструментальное средство моделирования</w:t>
        </w:r>
        <w:r w:rsidR="00E8477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8477D">
          <w:rPr>
            <w:noProof/>
            <w:webHidden/>
          </w:rPr>
          <w:instrText xml:space="preserve"> PAGEREF _Toc3883459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8477D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8477D" w:rsidRDefault="00B359A8">
      <w:pPr>
        <w:pStyle w:val="3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76" w:history="1">
        <w:r w:rsidR="00E8477D" w:rsidRPr="008D19FE">
          <w:rPr>
            <w:rStyle w:val="af1"/>
            <w:noProof/>
          </w:rPr>
          <w:t>2.2.1 Анализ инфологической модели</w:t>
        </w:r>
        <w:r w:rsidR="00E8477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8477D">
          <w:rPr>
            <w:noProof/>
            <w:webHidden/>
          </w:rPr>
          <w:instrText xml:space="preserve"> PAGEREF _Toc3883459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8477D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8477D" w:rsidRDefault="00B359A8">
      <w:pPr>
        <w:pStyle w:val="3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77" w:history="1">
        <w:r w:rsidR="00E8477D" w:rsidRPr="008D19FE">
          <w:rPr>
            <w:rStyle w:val="af1"/>
            <w:noProof/>
          </w:rPr>
          <w:t>2.2.1 База данных системы</w:t>
        </w:r>
        <w:r w:rsidR="00E8477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8477D">
          <w:rPr>
            <w:noProof/>
            <w:webHidden/>
          </w:rPr>
          <w:instrText xml:space="preserve"> PAGEREF _Toc3883459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8477D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8477D" w:rsidRDefault="00B359A8">
      <w:pPr>
        <w:pStyle w:val="1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78" w:history="1">
        <w:r w:rsidR="00E8477D" w:rsidRPr="008D19FE">
          <w:rPr>
            <w:rStyle w:val="af1"/>
            <w:noProof/>
          </w:rPr>
          <w:t>3 Математическое обеспечение системы</w:t>
        </w:r>
        <w:r w:rsidR="00E8477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8477D">
          <w:rPr>
            <w:noProof/>
            <w:webHidden/>
          </w:rPr>
          <w:instrText xml:space="preserve"> PAGEREF _Toc3883459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8477D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E8477D" w:rsidRDefault="00B359A8">
      <w:pPr>
        <w:pStyle w:val="1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79" w:history="1">
        <w:r w:rsidR="00E8477D" w:rsidRPr="008D19FE">
          <w:rPr>
            <w:rStyle w:val="af1"/>
            <w:noProof/>
          </w:rPr>
          <w:t>4 Прикладное программное обеспечение системы</w:t>
        </w:r>
        <w:r w:rsidR="00E8477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8477D">
          <w:rPr>
            <w:noProof/>
            <w:webHidden/>
          </w:rPr>
          <w:instrText xml:space="preserve"> PAGEREF _Toc3883459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8477D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E8477D" w:rsidRDefault="00B359A8">
      <w:pPr>
        <w:pStyle w:val="1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80" w:history="1">
        <w:r w:rsidR="00E8477D" w:rsidRPr="008D19FE">
          <w:rPr>
            <w:rStyle w:val="af1"/>
            <w:noProof/>
          </w:rPr>
          <w:t>5 Руководство пользователя</w:t>
        </w:r>
        <w:r w:rsidR="00E8477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8477D">
          <w:rPr>
            <w:noProof/>
            <w:webHidden/>
          </w:rPr>
          <w:instrText xml:space="preserve"> PAGEREF _Toc3883459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8477D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E8477D" w:rsidRDefault="00B359A8">
      <w:pPr>
        <w:pStyle w:val="1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81" w:history="1">
        <w:r w:rsidR="00E8477D" w:rsidRPr="008D19FE">
          <w:rPr>
            <w:rStyle w:val="af1"/>
            <w:noProof/>
          </w:rPr>
          <w:t>Заключение</w:t>
        </w:r>
        <w:r w:rsidR="00E8477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8477D">
          <w:rPr>
            <w:noProof/>
            <w:webHidden/>
          </w:rPr>
          <w:instrText xml:space="preserve"> PAGEREF _Toc3883459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8477D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E8477D" w:rsidRDefault="00B359A8">
      <w:pPr>
        <w:pStyle w:val="1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82" w:history="1">
        <w:r w:rsidR="00E8477D" w:rsidRPr="008D19FE">
          <w:rPr>
            <w:rStyle w:val="af1"/>
            <w:noProof/>
          </w:rPr>
          <w:t>Список использованных источников</w:t>
        </w:r>
        <w:r w:rsidR="00E8477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8477D">
          <w:rPr>
            <w:noProof/>
            <w:webHidden/>
          </w:rPr>
          <w:instrText xml:space="preserve"> PAGEREF _Toc3883459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8477D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E8477D" w:rsidRDefault="00B359A8">
      <w:pPr>
        <w:pStyle w:val="1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83" w:history="1">
        <w:r w:rsidR="00E8477D" w:rsidRPr="008D19FE">
          <w:rPr>
            <w:rStyle w:val="af1"/>
            <w:noProof/>
          </w:rPr>
          <w:t>Приложение А. Исходные тексты программных модулей</w:t>
        </w:r>
        <w:r w:rsidR="00E8477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8477D">
          <w:rPr>
            <w:noProof/>
            <w:webHidden/>
          </w:rPr>
          <w:instrText xml:space="preserve"> PAGEREF _Toc3883459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8477D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0D4818" w:rsidRDefault="00B359A8">
      <w:r>
        <w:fldChar w:fldCharType="end"/>
      </w:r>
    </w:p>
    <w:p w:rsidR="00A85F51" w:rsidRPr="00544455" w:rsidRDefault="004F269B" w:rsidP="00544455">
      <w:pPr>
        <w:pStyle w:val="1"/>
      </w:pPr>
      <w:r>
        <w:br w:type="page"/>
      </w:r>
      <w:bookmarkStart w:id="0" w:name="_Toc210971557"/>
      <w:bookmarkStart w:id="1" w:name="_Toc210971684"/>
      <w:bookmarkStart w:id="2" w:name="_Toc210971780"/>
      <w:bookmarkStart w:id="3" w:name="_Toc388345956"/>
      <w:r w:rsidR="00A85F51" w:rsidRPr="00544455">
        <w:lastRenderedPageBreak/>
        <w:t>Список использованных сокращений и обозначений</w:t>
      </w:r>
      <w:bookmarkEnd w:id="0"/>
      <w:bookmarkEnd w:id="1"/>
      <w:bookmarkEnd w:id="2"/>
      <w:bookmarkEnd w:id="3"/>
    </w:p>
    <w:p w:rsidR="00A74D16" w:rsidRDefault="00525ED2" w:rsidP="00AA3A8D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1</w:t>
      </w:r>
      <w:r w:rsidR="00A74D16">
        <w:rPr>
          <w:sz w:val="28"/>
          <w:szCs w:val="28"/>
        </w:rPr>
        <w:t xml:space="preserve">НФ – </w:t>
      </w:r>
      <w:r>
        <w:rPr>
          <w:sz w:val="28"/>
          <w:szCs w:val="28"/>
        </w:rPr>
        <w:t xml:space="preserve"> первая </w:t>
      </w:r>
      <w:r w:rsidR="00A74D16">
        <w:rPr>
          <w:sz w:val="28"/>
          <w:szCs w:val="28"/>
        </w:rPr>
        <w:t>нормальная форма</w:t>
      </w:r>
    </w:p>
    <w:p w:rsidR="00525ED2" w:rsidRDefault="00525ED2" w:rsidP="00AA3A8D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2НФ – вторая нормальная форма</w:t>
      </w:r>
    </w:p>
    <w:p w:rsidR="00525ED2" w:rsidRDefault="00525ED2" w:rsidP="00AA3A8D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3НФ – третья нормальная форма</w:t>
      </w:r>
    </w:p>
    <w:p w:rsidR="00A74D16" w:rsidRDefault="00A74D16" w:rsidP="00AA3A8D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НФБК – нормальная форма Бойса-Кодда</w:t>
      </w:r>
    </w:p>
    <w:p w:rsidR="00A74D16" w:rsidRDefault="00A74D16" w:rsidP="00AA3A8D">
      <w:pPr>
        <w:spacing w:line="360" w:lineRule="auto"/>
        <w:ind w:firstLine="567"/>
        <w:jc w:val="both"/>
        <w:rPr>
          <w:sz w:val="28"/>
          <w:szCs w:val="28"/>
        </w:rPr>
      </w:pPr>
    </w:p>
    <w:p w:rsidR="002A1C38" w:rsidRPr="00544455" w:rsidRDefault="004F269B" w:rsidP="00544455">
      <w:pPr>
        <w:pStyle w:val="1"/>
      </w:pPr>
      <w:r>
        <w:rPr>
          <w:b w:val="0"/>
          <w:szCs w:val="28"/>
        </w:rPr>
        <w:br w:type="page"/>
      </w:r>
      <w:bookmarkStart w:id="4" w:name="_Toc210971558"/>
      <w:bookmarkStart w:id="5" w:name="_Toc210971685"/>
      <w:bookmarkStart w:id="6" w:name="_Toc210971781"/>
      <w:bookmarkStart w:id="7" w:name="_Toc388345957"/>
      <w:r w:rsidR="002A1C38" w:rsidRPr="00544455">
        <w:lastRenderedPageBreak/>
        <w:t>Введение</w:t>
      </w:r>
      <w:bookmarkEnd w:id="4"/>
      <w:bookmarkEnd w:id="5"/>
      <w:bookmarkEnd w:id="6"/>
      <w:bookmarkEnd w:id="7"/>
    </w:p>
    <w:p w:rsidR="00892F3B" w:rsidRDefault="00A0473F" w:rsidP="00AA3A8D">
      <w:pPr>
        <w:pStyle w:val="aa"/>
        <w:spacing w:line="360" w:lineRule="auto"/>
        <w:rPr>
          <w:rStyle w:val="af3"/>
        </w:rPr>
      </w:pPr>
      <w:r>
        <w:rPr>
          <w:rStyle w:val="af3"/>
        </w:rPr>
        <w:t xml:space="preserve">Экологические  фонды – это внебюджетные организации, занимающиеся сбором средств </w:t>
      </w:r>
      <w:r w:rsidR="001C39E4">
        <w:rPr>
          <w:rStyle w:val="af3"/>
        </w:rPr>
        <w:t>на</w:t>
      </w:r>
      <w:r>
        <w:rPr>
          <w:rStyle w:val="af3"/>
        </w:rPr>
        <w:t xml:space="preserve"> решения экологических проблем. </w:t>
      </w:r>
    </w:p>
    <w:p w:rsidR="00892F3B" w:rsidRDefault="00A0473F" w:rsidP="00AA3A8D">
      <w:pPr>
        <w:pStyle w:val="aa"/>
        <w:spacing w:line="360" w:lineRule="auto"/>
        <w:rPr>
          <w:rStyle w:val="af3"/>
        </w:rPr>
      </w:pPr>
      <w:r>
        <w:rPr>
          <w:rStyle w:val="af3"/>
        </w:rPr>
        <w:t xml:space="preserve">Источниками </w:t>
      </w:r>
      <w:r w:rsidR="00892F3B">
        <w:rPr>
          <w:rStyle w:val="af3"/>
        </w:rPr>
        <w:t>поступающих в фонд</w:t>
      </w:r>
      <w:r>
        <w:rPr>
          <w:rStyle w:val="af3"/>
        </w:rPr>
        <w:t xml:space="preserve"> средств являются средства предпр</w:t>
      </w:r>
      <w:r>
        <w:rPr>
          <w:rStyle w:val="af3"/>
        </w:rPr>
        <w:t>и</w:t>
      </w:r>
      <w:r>
        <w:rPr>
          <w:rStyle w:val="af3"/>
        </w:rPr>
        <w:t>ятий в виде платы за нормативные и сверхнормативные выбросы загрязня</w:t>
      </w:r>
      <w:r w:rsidR="001C39E4">
        <w:rPr>
          <w:rStyle w:val="af3"/>
        </w:rPr>
        <w:t xml:space="preserve">ющих веществ в окружающую среду, также штрафы могут взиматься с  браконьеров и прочих лиц, подвергающих опасности дикую живую природу. </w:t>
      </w:r>
    </w:p>
    <w:p w:rsidR="00E902C9" w:rsidRDefault="00F45EB3" w:rsidP="00AA3A8D">
      <w:pPr>
        <w:pStyle w:val="aa"/>
        <w:spacing w:line="360" w:lineRule="auto"/>
        <w:rPr>
          <w:rStyle w:val="af3"/>
        </w:rPr>
      </w:pPr>
      <w:r w:rsidRPr="00A0473F">
        <w:rPr>
          <w:rStyle w:val="af3"/>
        </w:rPr>
        <w:t xml:space="preserve">Размеры платы за </w:t>
      </w:r>
      <w:r w:rsidR="00892F3B">
        <w:rPr>
          <w:rStyle w:val="af3"/>
        </w:rPr>
        <w:t>вред</w:t>
      </w:r>
      <w:r w:rsidRPr="00A0473F">
        <w:rPr>
          <w:rStyle w:val="af3"/>
        </w:rPr>
        <w:t xml:space="preserve"> окружающей природной среды установлены пост</w:t>
      </w:r>
      <w:r w:rsidRPr="00A0473F">
        <w:rPr>
          <w:rStyle w:val="af3"/>
        </w:rPr>
        <w:t>а</w:t>
      </w:r>
      <w:r w:rsidRPr="00A0473F">
        <w:rPr>
          <w:rStyle w:val="af3"/>
        </w:rPr>
        <w:t>новлением Совета Министров - Правительства Российской Федерации от 28.08.92 № 632 «Об утверждении Порядка определения платы и ее предельных размеров за загрязнение окружающей природной среды, размещение отходов, другие виды вредного воздействия», а также в соответствии с другими инс</w:t>
      </w:r>
      <w:r w:rsidRPr="00A0473F">
        <w:rPr>
          <w:rStyle w:val="af3"/>
        </w:rPr>
        <w:t>т</w:t>
      </w:r>
      <w:r w:rsidRPr="00A0473F">
        <w:rPr>
          <w:rStyle w:val="af3"/>
        </w:rPr>
        <w:t>руктивно-нормативными документами; сумм, полученных по искам о возмещ</w:t>
      </w:r>
      <w:r w:rsidRPr="00A0473F">
        <w:rPr>
          <w:rStyle w:val="af3"/>
        </w:rPr>
        <w:t>е</w:t>
      </w:r>
      <w:r w:rsidRPr="00A0473F">
        <w:rPr>
          <w:rStyle w:val="af3"/>
        </w:rPr>
        <w:t>нии вреда, и штрафов за экологические правонарушения.</w:t>
      </w:r>
      <w:r w:rsidR="00DE1A88">
        <w:rPr>
          <w:rStyle w:val="af3"/>
        </w:rPr>
        <w:t xml:space="preserve"> </w:t>
      </w:r>
    </w:p>
    <w:p w:rsidR="00892F3B" w:rsidRDefault="00DE1A88" w:rsidP="00AA3A8D">
      <w:pPr>
        <w:pStyle w:val="aa"/>
        <w:spacing w:line="360" w:lineRule="auto"/>
        <w:rPr>
          <w:rStyle w:val="af3"/>
        </w:rPr>
      </w:pPr>
      <w:r w:rsidRPr="00A0473F">
        <w:rPr>
          <w:rStyle w:val="af3"/>
        </w:rPr>
        <w:t>Штрафы налагаются в пределах компетенции специально уполномоче</w:t>
      </w:r>
      <w:r w:rsidRPr="00A0473F">
        <w:rPr>
          <w:rStyle w:val="af3"/>
        </w:rPr>
        <w:t>н</w:t>
      </w:r>
      <w:r w:rsidRPr="00A0473F">
        <w:rPr>
          <w:rStyle w:val="af3"/>
        </w:rPr>
        <w:t>ными на то государственными органами Российской Федерации</w:t>
      </w:r>
      <w:r w:rsidR="00892F3B">
        <w:rPr>
          <w:rStyle w:val="af3"/>
        </w:rPr>
        <w:t>,</w:t>
      </w:r>
      <w:r w:rsidRPr="00A0473F">
        <w:rPr>
          <w:rStyle w:val="af3"/>
        </w:rPr>
        <w:t xml:space="preserve"> органами в области охраны природы, санитарно-эпидемиологического надзора и </w:t>
      </w:r>
      <w:r w:rsidR="00892F3B">
        <w:rPr>
          <w:rStyle w:val="af3"/>
        </w:rPr>
        <w:t>другими</w:t>
      </w:r>
      <w:r w:rsidRPr="00A0473F">
        <w:rPr>
          <w:rStyle w:val="af3"/>
        </w:rPr>
        <w:t xml:space="preserve">. </w:t>
      </w:r>
    </w:p>
    <w:p w:rsidR="00F45EB3" w:rsidRDefault="00DE1A88" w:rsidP="00892F3B">
      <w:pPr>
        <w:pStyle w:val="aa"/>
        <w:spacing w:line="360" w:lineRule="auto"/>
        <w:ind w:firstLine="0"/>
        <w:rPr>
          <w:rStyle w:val="af3"/>
        </w:rPr>
      </w:pPr>
      <w:r w:rsidRPr="00A0473F">
        <w:rPr>
          <w:rStyle w:val="af3"/>
        </w:rPr>
        <w:t>Конкретный размер налагаемого штрафа определяется органом, налагающим штраф, в зависимости от характера и вида совершенного правонарушения, ст</w:t>
      </w:r>
      <w:r w:rsidRPr="00A0473F">
        <w:rPr>
          <w:rStyle w:val="af3"/>
        </w:rPr>
        <w:t>е</w:t>
      </w:r>
      <w:r w:rsidRPr="00A0473F">
        <w:rPr>
          <w:rStyle w:val="af3"/>
        </w:rPr>
        <w:t xml:space="preserve">пени вины правонарушителя и причиненного вреда. </w:t>
      </w:r>
    </w:p>
    <w:p w:rsidR="00993540" w:rsidRDefault="008A6E7E" w:rsidP="00AA3A8D">
      <w:pPr>
        <w:pStyle w:val="aa"/>
        <w:spacing w:line="360" w:lineRule="auto"/>
        <w:rPr>
          <w:rStyle w:val="af3"/>
        </w:rPr>
      </w:pPr>
      <w:r>
        <w:rPr>
          <w:rStyle w:val="af3"/>
        </w:rPr>
        <w:t>Другой группой средств</w:t>
      </w:r>
      <w:r w:rsidR="00DE1A88">
        <w:rPr>
          <w:rStyle w:val="af3"/>
        </w:rPr>
        <w:t>, поступающих на деятельность фонда,</w:t>
      </w:r>
      <w:r>
        <w:rPr>
          <w:rStyle w:val="af3"/>
        </w:rPr>
        <w:t xml:space="preserve"> являются пожертвования граждан и организаций-партнеров экологического фонда.</w:t>
      </w:r>
      <w:r w:rsidR="00993540">
        <w:rPr>
          <w:rStyle w:val="af3"/>
        </w:rPr>
        <w:t xml:space="preserve"> В с</w:t>
      </w:r>
      <w:r w:rsidR="00993540">
        <w:rPr>
          <w:rStyle w:val="af3"/>
        </w:rPr>
        <w:t>о</w:t>
      </w:r>
      <w:r w:rsidR="00993540">
        <w:rPr>
          <w:rStyle w:val="af3"/>
        </w:rPr>
        <w:t>временных реалиях денежные переводы осуществляются при помощи инфо</w:t>
      </w:r>
      <w:r w:rsidR="00993540">
        <w:rPr>
          <w:rStyle w:val="af3"/>
        </w:rPr>
        <w:t>р</w:t>
      </w:r>
      <w:r w:rsidR="00993540">
        <w:rPr>
          <w:rStyle w:val="af3"/>
        </w:rPr>
        <w:t>мационных систем-сайтов, позволяющих пользователю переводить деньги со своего электронного кошелька.</w:t>
      </w:r>
    </w:p>
    <w:p w:rsidR="00993540" w:rsidRDefault="00993540" w:rsidP="00AA3A8D">
      <w:pPr>
        <w:pStyle w:val="aa"/>
        <w:spacing w:line="360" w:lineRule="auto"/>
        <w:rPr>
          <w:rStyle w:val="af3"/>
        </w:rPr>
      </w:pPr>
      <w:r>
        <w:rPr>
          <w:rStyle w:val="af3"/>
        </w:rPr>
        <w:t xml:space="preserve"> </w:t>
      </w:r>
      <w:r w:rsidR="00D67A33">
        <w:rPr>
          <w:rStyle w:val="af3"/>
        </w:rPr>
        <w:t xml:space="preserve"> </w:t>
      </w:r>
      <w:r>
        <w:rPr>
          <w:rStyle w:val="af3"/>
        </w:rPr>
        <w:t>Помимо сбора средств на решения экологических проблем, фонд обычно занимается многими другими видами деятельности, среди которых:</w:t>
      </w:r>
    </w:p>
    <w:p w:rsidR="00993540" w:rsidRPr="00993540" w:rsidRDefault="00993540" w:rsidP="003C240C">
      <w:pPr>
        <w:pStyle w:val="aa"/>
        <w:numPr>
          <w:ilvl w:val="0"/>
          <w:numId w:val="7"/>
        </w:numPr>
        <w:tabs>
          <w:tab w:val="left" w:pos="284"/>
        </w:tabs>
        <w:spacing w:line="360" w:lineRule="auto"/>
        <w:ind w:left="284" w:firstLine="0"/>
        <w:rPr>
          <w:rStyle w:val="af3"/>
        </w:rPr>
      </w:pPr>
      <w:r>
        <w:rPr>
          <w:rStyle w:val="af3"/>
        </w:rPr>
        <w:t>мониторинг окружающей среды на вид экологических нарушений</w:t>
      </w:r>
      <w:r w:rsidRPr="00993540">
        <w:rPr>
          <w:rStyle w:val="af3"/>
        </w:rPr>
        <w:t>;</w:t>
      </w:r>
    </w:p>
    <w:p w:rsidR="00993540" w:rsidRDefault="00993540" w:rsidP="003C240C">
      <w:pPr>
        <w:pStyle w:val="aa"/>
        <w:numPr>
          <w:ilvl w:val="0"/>
          <w:numId w:val="7"/>
        </w:numPr>
        <w:tabs>
          <w:tab w:val="left" w:pos="284"/>
        </w:tabs>
        <w:spacing w:line="360" w:lineRule="auto"/>
        <w:ind w:left="284" w:firstLine="0"/>
        <w:rPr>
          <w:rStyle w:val="af3"/>
        </w:rPr>
      </w:pPr>
      <w:r>
        <w:rPr>
          <w:rStyle w:val="af3"/>
        </w:rPr>
        <w:lastRenderedPageBreak/>
        <w:t>тесное сотрудничество с организациями-партнерами и другими фондами</w:t>
      </w:r>
      <w:r w:rsidRPr="00993540">
        <w:rPr>
          <w:rStyle w:val="af3"/>
        </w:rPr>
        <w:t>;</w:t>
      </w:r>
    </w:p>
    <w:p w:rsidR="00E30437" w:rsidRPr="00993540" w:rsidRDefault="00E30437" w:rsidP="003C240C">
      <w:pPr>
        <w:pStyle w:val="aa"/>
        <w:numPr>
          <w:ilvl w:val="0"/>
          <w:numId w:val="7"/>
        </w:numPr>
        <w:tabs>
          <w:tab w:val="left" w:pos="284"/>
        </w:tabs>
        <w:spacing w:line="360" w:lineRule="auto"/>
        <w:ind w:left="284" w:firstLine="0"/>
        <w:rPr>
          <w:rStyle w:val="af3"/>
        </w:rPr>
      </w:pPr>
      <w:r>
        <w:rPr>
          <w:rStyle w:val="af3"/>
        </w:rPr>
        <w:t>сохранение базы экологических нарушений</w:t>
      </w:r>
      <w:r w:rsidR="00C33E3D">
        <w:rPr>
          <w:rStyle w:val="af3"/>
        </w:rPr>
        <w:t xml:space="preserve"> и их решений</w:t>
      </w:r>
      <w:r w:rsidR="00C33E3D" w:rsidRPr="00C33E3D">
        <w:rPr>
          <w:rStyle w:val="af3"/>
        </w:rPr>
        <w:t>;</w:t>
      </w:r>
    </w:p>
    <w:p w:rsidR="00A0473F" w:rsidRPr="00993540" w:rsidRDefault="00993540" w:rsidP="003C240C">
      <w:pPr>
        <w:pStyle w:val="aa"/>
        <w:numPr>
          <w:ilvl w:val="0"/>
          <w:numId w:val="7"/>
        </w:numPr>
        <w:tabs>
          <w:tab w:val="left" w:pos="284"/>
        </w:tabs>
        <w:spacing w:line="360" w:lineRule="auto"/>
        <w:ind w:left="284" w:firstLine="0"/>
        <w:rPr>
          <w:rStyle w:val="af3"/>
        </w:rPr>
      </w:pPr>
      <w:r>
        <w:rPr>
          <w:rStyle w:val="af3"/>
        </w:rPr>
        <w:t>проведение пропаганды среди молодежи о защите окружающей среды и важности ее сохранения</w:t>
      </w:r>
      <w:r w:rsidRPr="00993540">
        <w:rPr>
          <w:rStyle w:val="af3"/>
        </w:rPr>
        <w:t>;</w:t>
      </w:r>
    </w:p>
    <w:p w:rsidR="00993540" w:rsidRPr="00993540" w:rsidRDefault="00993540" w:rsidP="003C240C">
      <w:pPr>
        <w:pStyle w:val="aa"/>
        <w:numPr>
          <w:ilvl w:val="0"/>
          <w:numId w:val="7"/>
        </w:numPr>
        <w:tabs>
          <w:tab w:val="left" w:pos="284"/>
        </w:tabs>
        <w:spacing w:line="360" w:lineRule="auto"/>
        <w:ind w:left="284" w:firstLine="0"/>
        <w:rPr>
          <w:rStyle w:val="af3"/>
        </w:rPr>
      </w:pPr>
      <w:r>
        <w:rPr>
          <w:rStyle w:val="af3"/>
        </w:rPr>
        <w:t>проведение собраний специалистов-экологов для решения возникающих экологических проблем.</w:t>
      </w:r>
    </w:p>
    <w:p w:rsidR="00E30437" w:rsidRDefault="00CD67B3" w:rsidP="00E30437">
      <w:pPr>
        <w:pStyle w:val="aa"/>
        <w:spacing w:line="360" w:lineRule="auto"/>
        <w:rPr>
          <w:rStyle w:val="af3"/>
        </w:rPr>
      </w:pPr>
      <w:r>
        <w:rPr>
          <w:rStyle w:val="af3"/>
        </w:rPr>
        <w:t>Мониторинг окружающей среды осуществляется экологами-специалистами, которые имеют договоренности о сотрудничестве или являются его работниками. Как правило, многие из них расквартированы в различных уголках страны. Это позволяет незамедлительно реагировать на поступающие жалобы об экологических нарушениях, проводить расследование «на месте» и поставлять точные данные организации-фонду.</w:t>
      </w:r>
    </w:p>
    <w:p w:rsidR="00C33E3D" w:rsidRDefault="00E30437" w:rsidP="00E30437">
      <w:pPr>
        <w:pStyle w:val="aa"/>
        <w:spacing w:line="360" w:lineRule="auto"/>
        <w:rPr>
          <w:rStyle w:val="af3"/>
        </w:rPr>
      </w:pPr>
      <w:r>
        <w:rPr>
          <w:rStyle w:val="af3"/>
        </w:rPr>
        <w:t xml:space="preserve"> </w:t>
      </w:r>
      <w:r w:rsidR="00CD67B3">
        <w:rPr>
          <w:rStyle w:val="af3"/>
        </w:rPr>
        <w:t xml:space="preserve"> </w:t>
      </w:r>
      <w:r w:rsidR="00C33E3D">
        <w:rPr>
          <w:rStyle w:val="af3"/>
        </w:rPr>
        <w:t>Благодаря сотрудничеству с другими организациями география действия фонда значительно расширяется, что делает работу экологической организации еще более эффективной.</w:t>
      </w:r>
    </w:p>
    <w:p w:rsidR="00106F16" w:rsidRDefault="006C3C5B" w:rsidP="00E30437">
      <w:pPr>
        <w:pStyle w:val="aa"/>
        <w:spacing w:line="360" w:lineRule="auto"/>
        <w:rPr>
          <w:rStyle w:val="af3"/>
        </w:rPr>
      </w:pPr>
      <w:r>
        <w:rPr>
          <w:rStyle w:val="af3"/>
        </w:rPr>
        <w:t>На основе поступающей информации об экологических нарушениях фо</w:t>
      </w:r>
      <w:r>
        <w:rPr>
          <w:rStyle w:val="af3"/>
        </w:rPr>
        <w:t>р</w:t>
      </w:r>
      <w:r>
        <w:rPr>
          <w:rStyle w:val="af3"/>
        </w:rPr>
        <w:t xml:space="preserve">мируются и назначаются </w:t>
      </w:r>
      <w:r w:rsidR="0037301F">
        <w:rPr>
          <w:rStyle w:val="af3"/>
        </w:rPr>
        <w:t>советы экологов-специалистов, на которых выносятся важные решения по поводу хода решения экологических проблем, выставле</w:t>
      </w:r>
      <w:r w:rsidR="0037301F">
        <w:rPr>
          <w:rStyle w:val="af3"/>
        </w:rPr>
        <w:t>н</w:t>
      </w:r>
      <w:r w:rsidR="0037301F">
        <w:rPr>
          <w:rStyle w:val="af3"/>
        </w:rPr>
        <w:t>ных на обсуждение на текущем совещании.</w:t>
      </w:r>
    </w:p>
    <w:p w:rsidR="00CD67B3" w:rsidRDefault="00106F16" w:rsidP="00E30437">
      <w:pPr>
        <w:pStyle w:val="aa"/>
        <w:spacing w:line="360" w:lineRule="auto"/>
        <w:rPr>
          <w:rStyle w:val="af3"/>
        </w:rPr>
      </w:pPr>
      <w:r>
        <w:rPr>
          <w:rStyle w:val="af3"/>
        </w:rPr>
        <w:t>Велика роль экологических фондов и в образовательной сфере. Часто сп</w:t>
      </w:r>
      <w:r>
        <w:rPr>
          <w:rStyle w:val="af3"/>
        </w:rPr>
        <w:t>е</w:t>
      </w:r>
      <w:r>
        <w:rPr>
          <w:rStyle w:val="af3"/>
        </w:rPr>
        <w:t>циалисты организации назначаются на ведение экологических кружков в шк</w:t>
      </w:r>
      <w:r>
        <w:rPr>
          <w:rStyle w:val="af3"/>
        </w:rPr>
        <w:t>о</w:t>
      </w:r>
      <w:r>
        <w:rPr>
          <w:rStyle w:val="af3"/>
        </w:rPr>
        <w:t>лах по защите и сохранении окружающей среды.</w:t>
      </w:r>
    </w:p>
    <w:p w:rsidR="008A6E7E" w:rsidRPr="00606EB2" w:rsidRDefault="00EC231C" w:rsidP="00AA3A8D">
      <w:pPr>
        <w:pStyle w:val="aa"/>
        <w:spacing w:line="360" w:lineRule="auto"/>
        <w:rPr>
          <w:rStyle w:val="af3"/>
        </w:rPr>
      </w:pPr>
      <w:r>
        <w:rPr>
          <w:rStyle w:val="af3"/>
        </w:rPr>
        <w:t xml:space="preserve">Автором </w:t>
      </w:r>
      <w:r w:rsidR="005E5868">
        <w:rPr>
          <w:rStyle w:val="af3"/>
        </w:rPr>
        <w:t>курсовой работы</w:t>
      </w:r>
      <w:r>
        <w:rPr>
          <w:rStyle w:val="af3"/>
        </w:rPr>
        <w:t xml:space="preserve"> также было рассмотрено множество </w:t>
      </w:r>
      <w:r w:rsidR="005E5868">
        <w:rPr>
          <w:rStyle w:val="af3"/>
        </w:rPr>
        <w:t>информ</w:t>
      </w:r>
      <w:r w:rsidR="005E5868">
        <w:rPr>
          <w:rStyle w:val="af3"/>
        </w:rPr>
        <w:t>а</w:t>
      </w:r>
      <w:r w:rsidR="005E5868">
        <w:rPr>
          <w:rStyle w:val="af3"/>
        </w:rPr>
        <w:t>ционных источников, помогших ему спроектировать и продумать механику р</w:t>
      </w:r>
      <w:r w:rsidR="005E5868">
        <w:rPr>
          <w:rStyle w:val="af3"/>
        </w:rPr>
        <w:t>а</w:t>
      </w:r>
      <w:r w:rsidR="005E5868">
        <w:rPr>
          <w:rStyle w:val="af3"/>
        </w:rPr>
        <w:t xml:space="preserve">боты системы. </w:t>
      </w:r>
      <w:r w:rsidR="00410EF8">
        <w:rPr>
          <w:rStyle w:val="af3"/>
        </w:rPr>
        <w:t>Например</w:t>
      </w:r>
      <w:r w:rsidR="00410EF8" w:rsidRPr="00410EF8">
        <w:rPr>
          <w:rStyle w:val="af3"/>
        </w:rPr>
        <w:t>,</w:t>
      </w:r>
      <w:r w:rsidR="00410EF8">
        <w:rPr>
          <w:rStyle w:val="af3"/>
        </w:rPr>
        <w:t xml:space="preserve"> </w:t>
      </w:r>
      <w:r w:rsidR="00AB616C">
        <w:rPr>
          <w:rStyle w:val="af3"/>
        </w:rPr>
        <w:t>на сайте</w:t>
      </w:r>
      <w:r w:rsidR="00987C9A">
        <w:rPr>
          <w:rStyle w:val="af3"/>
        </w:rPr>
        <w:t xml:space="preserve"> </w:t>
      </w:r>
      <w:r w:rsidR="00AB616C">
        <w:rPr>
          <w:rStyle w:val="af3"/>
        </w:rPr>
        <w:t xml:space="preserve">бизнес-словаря </w:t>
      </w:r>
      <w:r w:rsidR="00987C9A">
        <w:rPr>
          <w:rStyle w:val="af3"/>
        </w:rPr>
        <w:t>«Ведомости»</w:t>
      </w:r>
      <w:r w:rsidR="00FC6693" w:rsidRPr="00FC6693">
        <w:rPr>
          <w:rStyle w:val="af3"/>
        </w:rPr>
        <w:t>[1]</w:t>
      </w:r>
      <w:r w:rsidR="00987C9A">
        <w:rPr>
          <w:rStyle w:val="af3"/>
        </w:rPr>
        <w:t xml:space="preserve"> </w:t>
      </w:r>
      <w:r w:rsidR="00410EF8">
        <w:rPr>
          <w:rStyle w:val="af3"/>
        </w:rPr>
        <w:t>очень по</w:t>
      </w:r>
      <w:r w:rsidR="00410EF8">
        <w:rPr>
          <w:rStyle w:val="af3"/>
        </w:rPr>
        <w:t>д</w:t>
      </w:r>
      <w:r w:rsidR="00410EF8">
        <w:rPr>
          <w:rStyle w:val="af3"/>
        </w:rPr>
        <w:t>робно излож</w:t>
      </w:r>
      <w:r w:rsidR="00AB616C">
        <w:rPr>
          <w:rStyle w:val="af3"/>
        </w:rPr>
        <w:t>ена</w:t>
      </w:r>
      <w:r w:rsidR="00410EF8">
        <w:rPr>
          <w:rStyle w:val="af3"/>
        </w:rPr>
        <w:t xml:space="preserve"> информаци</w:t>
      </w:r>
      <w:r w:rsidR="00AB616C">
        <w:rPr>
          <w:rStyle w:val="af3"/>
        </w:rPr>
        <w:t>я</w:t>
      </w:r>
      <w:r w:rsidR="00410EF8">
        <w:rPr>
          <w:rStyle w:val="af3"/>
        </w:rPr>
        <w:t xml:space="preserve"> об основных источниках поступления средств в экологический фонд.</w:t>
      </w:r>
      <w:r w:rsidR="00987C9A">
        <w:rPr>
          <w:rStyle w:val="af3"/>
        </w:rPr>
        <w:t xml:space="preserve"> </w:t>
      </w:r>
      <w:r w:rsidR="00B23951">
        <w:rPr>
          <w:rStyle w:val="af3"/>
        </w:rPr>
        <w:t xml:space="preserve">На сайте фонда имени </w:t>
      </w:r>
      <w:r w:rsidR="00A801D9">
        <w:rPr>
          <w:rStyle w:val="af3"/>
        </w:rPr>
        <w:t>В.И. Вернадского</w:t>
      </w:r>
      <w:r w:rsidR="00AB616C" w:rsidRPr="00AB616C">
        <w:rPr>
          <w:rStyle w:val="af3"/>
        </w:rPr>
        <w:t>[2]</w:t>
      </w:r>
      <w:r w:rsidR="00A801D9">
        <w:rPr>
          <w:rStyle w:val="af3"/>
        </w:rPr>
        <w:t xml:space="preserve"> приводится информация о том, что фонд – не только экономическая организация, но и с</w:t>
      </w:r>
      <w:r w:rsidR="00A801D9">
        <w:rPr>
          <w:rStyle w:val="af3"/>
        </w:rPr>
        <w:t>о</w:t>
      </w:r>
      <w:r w:rsidR="00A801D9">
        <w:rPr>
          <w:rStyle w:val="af3"/>
        </w:rPr>
        <w:t>циальная, которая активно взаимодействует с обществом, проводя</w:t>
      </w:r>
      <w:r w:rsidR="00EC6C80">
        <w:rPr>
          <w:rStyle w:val="af3"/>
        </w:rPr>
        <w:t xml:space="preserve"> множество </w:t>
      </w:r>
      <w:r w:rsidR="00EC6C80">
        <w:rPr>
          <w:rStyle w:val="af3"/>
        </w:rPr>
        <w:lastRenderedPageBreak/>
        <w:t>экологических занятий и семинаров в различных государственных учрежден</w:t>
      </w:r>
      <w:r w:rsidR="00EC6C80">
        <w:rPr>
          <w:rStyle w:val="af3"/>
        </w:rPr>
        <w:t>и</w:t>
      </w:r>
      <w:r w:rsidR="00EC6C80">
        <w:rPr>
          <w:rStyle w:val="af3"/>
        </w:rPr>
        <w:t>ях (школах, колледжах, университетах).</w:t>
      </w:r>
    </w:p>
    <w:p w:rsidR="00FC6693" w:rsidRPr="00D2314C" w:rsidRDefault="00FC6693" w:rsidP="00AA3A8D">
      <w:pPr>
        <w:pStyle w:val="aa"/>
        <w:spacing w:line="360" w:lineRule="auto"/>
        <w:rPr>
          <w:rStyle w:val="af3"/>
        </w:rPr>
      </w:pPr>
      <w:r>
        <w:rPr>
          <w:rStyle w:val="af3"/>
        </w:rPr>
        <w:t>Помимо источников, касающихся характеристик предметной области, а</w:t>
      </w:r>
      <w:r>
        <w:rPr>
          <w:rStyle w:val="af3"/>
        </w:rPr>
        <w:t>в</w:t>
      </w:r>
      <w:r>
        <w:rPr>
          <w:rStyle w:val="af3"/>
        </w:rPr>
        <w:t>тором курсовой работы было использовано множество статей и книг</w:t>
      </w:r>
      <w:r w:rsidR="00136E0C">
        <w:rPr>
          <w:rStyle w:val="af3"/>
        </w:rPr>
        <w:t xml:space="preserve"> (в том числе опубликованных на английском языке)</w:t>
      </w:r>
      <w:r>
        <w:rPr>
          <w:rStyle w:val="af3"/>
        </w:rPr>
        <w:t xml:space="preserve"> о технологии программирования </w:t>
      </w:r>
      <w:r>
        <w:rPr>
          <w:rStyle w:val="af3"/>
          <w:lang w:val="en-US"/>
        </w:rPr>
        <w:t>ASP</w:t>
      </w:r>
      <w:r w:rsidRPr="00FC6693">
        <w:rPr>
          <w:rStyle w:val="af3"/>
        </w:rPr>
        <w:t>.</w:t>
      </w:r>
      <w:r>
        <w:rPr>
          <w:rStyle w:val="af3"/>
          <w:lang w:val="en-US"/>
        </w:rPr>
        <w:t>NET</w:t>
      </w:r>
      <w:r w:rsidRPr="00FC6693">
        <w:rPr>
          <w:rStyle w:val="af3"/>
        </w:rPr>
        <w:t xml:space="preserve"> </w:t>
      </w:r>
      <w:r>
        <w:rPr>
          <w:rStyle w:val="af3"/>
          <w:lang w:val="en-US"/>
        </w:rPr>
        <w:t>MVC</w:t>
      </w:r>
      <w:r w:rsidRPr="00FC6693">
        <w:rPr>
          <w:rStyle w:val="af3"/>
        </w:rPr>
        <w:t xml:space="preserve"> 4 </w:t>
      </w:r>
      <w:r>
        <w:rPr>
          <w:rStyle w:val="af3"/>
        </w:rPr>
        <w:t xml:space="preserve">и технологии создания и развертывания баз данных </w:t>
      </w:r>
      <w:r>
        <w:rPr>
          <w:rStyle w:val="af3"/>
          <w:lang w:val="en-US"/>
        </w:rPr>
        <w:t>EntityFramework</w:t>
      </w:r>
      <w:r w:rsidRPr="00FC6693">
        <w:rPr>
          <w:rStyle w:val="af3"/>
        </w:rPr>
        <w:t xml:space="preserve"> 5</w:t>
      </w:r>
      <w:r>
        <w:rPr>
          <w:rStyle w:val="af3"/>
        </w:rPr>
        <w:t xml:space="preserve">. </w:t>
      </w:r>
      <w:r w:rsidR="00136E0C">
        <w:rPr>
          <w:rStyle w:val="af3"/>
        </w:rPr>
        <w:t>Наиб</w:t>
      </w:r>
      <w:r w:rsidR="000021AC">
        <w:rPr>
          <w:rStyle w:val="af3"/>
        </w:rPr>
        <w:t>олее полезным источником оказались книги</w:t>
      </w:r>
      <w:r>
        <w:rPr>
          <w:rStyle w:val="af3"/>
        </w:rPr>
        <w:t xml:space="preserve"> </w:t>
      </w:r>
      <w:r w:rsidR="00136E0C" w:rsidRPr="00136E0C">
        <w:rPr>
          <w:rStyle w:val="af3"/>
        </w:rPr>
        <w:t>[3]</w:t>
      </w:r>
      <w:r w:rsidR="000021AC" w:rsidRPr="000021AC">
        <w:rPr>
          <w:rStyle w:val="af3"/>
        </w:rPr>
        <w:t>[4]</w:t>
      </w:r>
      <w:r w:rsidR="000021AC">
        <w:rPr>
          <w:rStyle w:val="af3"/>
        </w:rPr>
        <w:t>[</w:t>
      </w:r>
      <w:r w:rsidR="000021AC" w:rsidRPr="000021AC">
        <w:rPr>
          <w:rStyle w:val="af3"/>
        </w:rPr>
        <w:t>5</w:t>
      </w:r>
      <w:r w:rsidR="000021AC">
        <w:rPr>
          <w:rStyle w:val="af3"/>
        </w:rPr>
        <w:t>]</w:t>
      </w:r>
      <w:r w:rsidR="00136E0C">
        <w:rPr>
          <w:rStyle w:val="af3"/>
        </w:rPr>
        <w:t xml:space="preserve">, в которой описаны основные подходы разработки </w:t>
      </w:r>
      <w:r w:rsidR="00136E0C">
        <w:rPr>
          <w:rStyle w:val="af3"/>
          <w:lang w:val="en-US"/>
        </w:rPr>
        <w:t>MVC</w:t>
      </w:r>
      <w:r w:rsidR="00136E0C">
        <w:rPr>
          <w:rStyle w:val="af3"/>
        </w:rPr>
        <w:t>-приложений.</w:t>
      </w:r>
      <w:r w:rsidR="00D2314C">
        <w:rPr>
          <w:rStyle w:val="af3"/>
        </w:rPr>
        <w:t xml:space="preserve"> Также а</w:t>
      </w:r>
      <w:r w:rsidR="00D2314C">
        <w:rPr>
          <w:rStyle w:val="af3"/>
        </w:rPr>
        <w:t>в</w:t>
      </w:r>
      <w:r w:rsidR="00D2314C">
        <w:rPr>
          <w:rStyle w:val="af3"/>
        </w:rPr>
        <w:t xml:space="preserve">тор курсовой работы активно использовал сайт </w:t>
      </w:r>
      <w:r w:rsidR="00D2314C">
        <w:rPr>
          <w:rStyle w:val="af3"/>
          <w:lang w:val="en-US"/>
        </w:rPr>
        <w:t>MSDN</w:t>
      </w:r>
      <w:r w:rsidR="00D2314C">
        <w:rPr>
          <w:rStyle w:val="af3"/>
        </w:rPr>
        <w:t>, где было найдено мн</w:t>
      </w:r>
      <w:r w:rsidR="00D2314C">
        <w:rPr>
          <w:rStyle w:val="af3"/>
        </w:rPr>
        <w:t>о</w:t>
      </w:r>
      <w:r w:rsidR="00D2314C">
        <w:rPr>
          <w:rStyle w:val="af3"/>
        </w:rPr>
        <w:t xml:space="preserve">жество ответов на возникающие вопросы во время разработки </w:t>
      </w:r>
      <w:r w:rsidR="00D2314C">
        <w:rPr>
          <w:rStyle w:val="af3"/>
          <w:lang w:val="en-US"/>
        </w:rPr>
        <w:t>web</w:t>
      </w:r>
      <w:r w:rsidR="00D2314C">
        <w:rPr>
          <w:rStyle w:val="af3"/>
        </w:rPr>
        <w:t>-приложения.</w:t>
      </w:r>
    </w:p>
    <w:p w:rsidR="00A012D5" w:rsidRPr="00606EB2" w:rsidRDefault="00A012D5" w:rsidP="00544455">
      <w:pPr>
        <w:pStyle w:val="1"/>
      </w:pPr>
      <w:bookmarkStart w:id="8" w:name="_Toc210971559"/>
      <w:bookmarkStart w:id="9" w:name="_Toc210971686"/>
      <w:bookmarkStart w:id="10" w:name="_Toc210971782"/>
    </w:p>
    <w:p w:rsidR="00A012D5" w:rsidRPr="00606EB2" w:rsidRDefault="00A012D5" w:rsidP="00A012D5"/>
    <w:p w:rsidR="00A012D5" w:rsidRPr="00606EB2" w:rsidRDefault="00A012D5" w:rsidP="00A012D5"/>
    <w:p w:rsidR="00A012D5" w:rsidRPr="00606EB2" w:rsidRDefault="00A012D5" w:rsidP="00A012D5"/>
    <w:p w:rsidR="00A012D5" w:rsidRPr="00606EB2" w:rsidRDefault="00A012D5" w:rsidP="00A012D5"/>
    <w:p w:rsidR="00A012D5" w:rsidRPr="00606EB2" w:rsidRDefault="00A012D5" w:rsidP="00A012D5"/>
    <w:p w:rsidR="00E22B7C" w:rsidRPr="00544455" w:rsidRDefault="00A012D5" w:rsidP="00544455">
      <w:pPr>
        <w:pStyle w:val="1"/>
      </w:pPr>
      <w:r w:rsidRPr="009E1956">
        <w:br w:type="page"/>
      </w:r>
      <w:bookmarkStart w:id="11" w:name="_Toc388345958"/>
      <w:r w:rsidR="002417F3">
        <w:lastRenderedPageBreak/>
        <w:t>1</w:t>
      </w:r>
      <w:r w:rsidR="005502F3" w:rsidRPr="00544455">
        <w:t xml:space="preserve"> </w:t>
      </w:r>
      <w:r w:rsidR="00A85F51" w:rsidRPr="00544455">
        <w:t>Техническое задание</w:t>
      </w:r>
      <w:bookmarkEnd w:id="8"/>
      <w:bookmarkEnd w:id="9"/>
      <w:bookmarkEnd w:id="10"/>
      <w:bookmarkEnd w:id="11"/>
    </w:p>
    <w:p w:rsidR="009E1956" w:rsidRPr="009E1956" w:rsidRDefault="009E1956" w:rsidP="009E1956">
      <w:pPr>
        <w:pStyle w:val="2"/>
      </w:pPr>
      <w:bookmarkStart w:id="12" w:name="_Toc388345959"/>
      <w:r w:rsidRPr="009E1956">
        <w:t>1.1 Общие сведения</w:t>
      </w:r>
      <w:bookmarkEnd w:id="12"/>
    </w:p>
    <w:p w:rsidR="009E1956" w:rsidRPr="00B02C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именование разрабатываемой системы – Автоматизированная система управления экологическим фондом </w:t>
      </w:r>
      <w:r w:rsidRPr="00B02C56">
        <w:rPr>
          <w:sz w:val="28"/>
          <w:szCs w:val="28"/>
        </w:rPr>
        <w:t>“</w:t>
      </w:r>
      <w:r>
        <w:rPr>
          <w:sz w:val="28"/>
          <w:szCs w:val="28"/>
        </w:rPr>
        <w:t>Слон</w:t>
      </w:r>
      <w:r w:rsidRPr="00B02C56">
        <w:rPr>
          <w:sz w:val="28"/>
          <w:szCs w:val="28"/>
        </w:rPr>
        <w:t>”</w:t>
      </w:r>
      <w:r>
        <w:rPr>
          <w:sz w:val="28"/>
          <w:szCs w:val="28"/>
        </w:rPr>
        <w:t xml:space="preserve"> (далее система).</w:t>
      </w:r>
    </w:p>
    <w:p w:rsidR="009E1956" w:rsidRDefault="009E1956" w:rsidP="009E1956">
      <w:pPr>
        <w:pStyle w:val="2"/>
      </w:pPr>
      <w:bookmarkStart w:id="13" w:name="_Toc388345960"/>
      <w:r>
        <w:t>2</w:t>
      </w:r>
      <w:r w:rsidRPr="009E1956">
        <w:t>.1</w:t>
      </w:r>
      <w:r w:rsidRPr="005502F3">
        <w:t xml:space="preserve"> </w:t>
      </w:r>
      <w:r>
        <w:t>Назначение и цели создания системы</w:t>
      </w:r>
      <w:bookmarkEnd w:id="13"/>
    </w:p>
    <w:p w:rsidR="009E1956" w:rsidRPr="009E1956" w:rsidRDefault="009E1956" w:rsidP="009E1956">
      <w:pPr>
        <w:pStyle w:val="3"/>
      </w:pPr>
      <w:bookmarkStart w:id="14" w:name="_Toc388345961"/>
      <w:r w:rsidRPr="009E1956">
        <w:t>2.2.1 Назначение системы</w:t>
      </w:r>
      <w:bookmarkEnd w:id="14"/>
    </w:p>
    <w:p w:rsidR="009E19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Разрабатываемая система предназначены для автоматизации процессов решения проблем экологии дикой природы. Система оказывает поддержку ш</w:t>
      </w:r>
      <w:r>
        <w:rPr>
          <w:sz w:val="28"/>
          <w:szCs w:val="28"/>
        </w:rPr>
        <w:t>и</w:t>
      </w:r>
      <w:r>
        <w:rPr>
          <w:sz w:val="28"/>
          <w:szCs w:val="28"/>
        </w:rPr>
        <w:t>рокого круга пользователей, заинтересованных в поддержке автоматизиров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ной системы, среди них: пользователи, люди, интересующиеся состоянием о</w:t>
      </w:r>
      <w:r>
        <w:rPr>
          <w:sz w:val="28"/>
          <w:szCs w:val="28"/>
        </w:rPr>
        <w:t>к</w:t>
      </w:r>
      <w:r>
        <w:rPr>
          <w:sz w:val="28"/>
          <w:szCs w:val="28"/>
        </w:rPr>
        <w:t>ружающей среды</w:t>
      </w:r>
      <w:r w:rsidRPr="008A7BB1">
        <w:rPr>
          <w:sz w:val="28"/>
          <w:szCs w:val="28"/>
        </w:rPr>
        <w:t>;</w:t>
      </w:r>
      <w:r>
        <w:rPr>
          <w:sz w:val="28"/>
          <w:szCs w:val="28"/>
        </w:rPr>
        <w:t xml:space="preserve"> экологи, пополняющие базу данных экологического фонда сведениями о нерешенных проблемах</w:t>
      </w:r>
      <w:r w:rsidRPr="00A95EDA">
        <w:rPr>
          <w:sz w:val="28"/>
          <w:szCs w:val="28"/>
        </w:rPr>
        <w:t xml:space="preserve">; </w:t>
      </w:r>
      <w:r>
        <w:rPr>
          <w:sz w:val="28"/>
          <w:szCs w:val="28"/>
        </w:rPr>
        <w:t>секретарь, рассматривающий заявки о</w:t>
      </w:r>
      <w:r>
        <w:rPr>
          <w:sz w:val="28"/>
          <w:szCs w:val="28"/>
        </w:rPr>
        <w:t>р</w:t>
      </w:r>
      <w:r>
        <w:rPr>
          <w:sz w:val="28"/>
          <w:szCs w:val="28"/>
        </w:rPr>
        <w:t>ганизаций на сотрудничество, определяющий время проведения экологических советов по решению проблем и контролирующий выплаты штрафов со стороны нарушителей экологических прав</w:t>
      </w:r>
      <w:r w:rsidRPr="003513F7">
        <w:rPr>
          <w:sz w:val="28"/>
          <w:szCs w:val="28"/>
        </w:rPr>
        <w:t>;</w:t>
      </w:r>
      <w:r>
        <w:rPr>
          <w:sz w:val="28"/>
          <w:szCs w:val="28"/>
        </w:rPr>
        <w:t xml:space="preserve"> организации-партнеры, сообщающие фонду об известных  им экологических проблемах</w:t>
      </w:r>
      <w:r w:rsidRPr="00FD53C8">
        <w:rPr>
          <w:sz w:val="28"/>
          <w:szCs w:val="28"/>
        </w:rPr>
        <w:t>;</w:t>
      </w:r>
      <w:r>
        <w:rPr>
          <w:sz w:val="28"/>
          <w:szCs w:val="28"/>
        </w:rPr>
        <w:t xml:space="preserve"> администратор, ответственный за работу системы в целом. </w:t>
      </w:r>
    </w:p>
    <w:p w:rsidR="009E1956" w:rsidRDefault="009E1956" w:rsidP="00E638D9">
      <w:pPr>
        <w:pStyle w:val="3"/>
      </w:pPr>
      <w:bookmarkStart w:id="15" w:name="_Toc388345962"/>
      <w:r w:rsidRPr="006261EA">
        <w:t>2.</w:t>
      </w:r>
      <w:r>
        <w:t>2</w:t>
      </w:r>
      <w:r w:rsidR="00E638D9" w:rsidRPr="00606EB2">
        <w:t>.1</w:t>
      </w:r>
      <w:r w:rsidRPr="006261EA">
        <w:t xml:space="preserve"> </w:t>
      </w:r>
      <w:r>
        <w:t>Цели создания</w:t>
      </w:r>
      <w:r w:rsidRPr="006261EA">
        <w:t xml:space="preserve"> системы</w:t>
      </w:r>
      <w:bookmarkEnd w:id="15"/>
    </w:p>
    <w:p w:rsidR="009E1956" w:rsidRPr="00376702" w:rsidRDefault="009E1956" w:rsidP="009E1956">
      <w:pPr>
        <w:spacing w:before="120" w:after="60"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 результате применения разрабатываемой системы управления будут до</w:t>
      </w:r>
      <w:r>
        <w:rPr>
          <w:sz w:val="28"/>
          <w:szCs w:val="28"/>
        </w:rPr>
        <w:t>с</w:t>
      </w:r>
      <w:r>
        <w:rPr>
          <w:sz w:val="28"/>
          <w:szCs w:val="28"/>
        </w:rPr>
        <w:t>тигнуты следующие цели</w:t>
      </w:r>
      <w:r w:rsidRPr="00376702">
        <w:rPr>
          <w:sz w:val="28"/>
          <w:szCs w:val="28"/>
        </w:rPr>
        <w:t>:</w:t>
      </w:r>
    </w:p>
    <w:p w:rsidR="009E1956" w:rsidRDefault="009E1956" w:rsidP="009E1956">
      <w:pPr>
        <w:pStyle w:val="af4"/>
        <w:numPr>
          <w:ilvl w:val="0"/>
          <w:numId w:val="8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Упрощение сбора информации о проблемах экологии окружающей ср</w:t>
      </w:r>
      <w:r>
        <w:rPr>
          <w:sz w:val="28"/>
          <w:szCs w:val="28"/>
        </w:rPr>
        <w:t>е</w:t>
      </w:r>
      <w:r>
        <w:rPr>
          <w:sz w:val="28"/>
          <w:szCs w:val="28"/>
        </w:rPr>
        <w:t>ды при внедрении системы;</w:t>
      </w:r>
    </w:p>
    <w:p w:rsidR="009E1956" w:rsidRDefault="009E1956" w:rsidP="009E1956">
      <w:pPr>
        <w:pStyle w:val="af4"/>
        <w:numPr>
          <w:ilvl w:val="0"/>
          <w:numId w:val="8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ведение рекламы работы фонда, что должно увеличить количество организаций-партнеров и пользователей при размещении информации о достижениях экологического фонда</w:t>
      </w:r>
      <w:r w:rsidRPr="00A36D64">
        <w:rPr>
          <w:sz w:val="28"/>
          <w:szCs w:val="28"/>
        </w:rPr>
        <w:t>;</w:t>
      </w:r>
    </w:p>
    <w:p w:rsidR="009E1956" w:rsidRDefault="009E1956" w:rsidP="009E1956">
      <w:pPr>
        <w:pStyle w:val="af4"/>
        <w:numPr>
          <w:ilvl w:val="0"/>
          <w:numId w:val="8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опуляризация среди пользователей темы экологического воспитания и возможность электронной регистрация на экологические кружки, пр</w:t>
      </w:r>
      <w:r>
        <w:rPr>
          <w:sz w:val="28"/>
          <w:szCs w:val="28"/>
        </w:rPr>
        <w:t>е</w:t>
      </w:r>
      <w:r>
        <w:rPr>
          <w:sz w:val="28"/>
          <w:szCs w:val="28"/>
        </w:rPr>
        <w:t>подавателями которых будут специалисты-экологи.</w:t>
      </w:r>
    </w:p>
    <w:p w:rsidR="009E1956" w:rsidRDefault="009E1956" w:rsidP="009E1956">
      <w:pPr>
        <w:pStyle w:val="af4"/>
        <w:numPr>
          <w:ilvl w:val="0"/>
          <w:numId w:val="8"/>
        </w:numPr>
        <w:tabs>
          <w:tab w:val="left" w:pos="851"/>
        </w:tabs>
        <w:spacing w:before="120" w:after="60" w:line="30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Pr="00FD53C8">
        <w:rPr>
          <w:sz w:val="28"/>
          <w:szCs w:val="28"/>
        </w:rPr>
        <w:t>Облегчение хранения протоколов и решений с экологических собраний</w:t>
      </w:r>
      <w:r>
        <w:rPr>
          <w:sz w:val="28"/>
          <w:szCs w:val="28"/>
        </w:rPr>
        <w:t>.</w:t>
      </w:r>
    </w:p>
    <w:p w:rsidR="009E1956" w:rsidRDefault="00E638D9" w:rsidP="00E638D9">
      <w:pPr>
        <w:pStyle w:val="2"/>
      </w:pPr>
      <w:bookmarkStart w:id="16" w:name="_Toc388345963"/>
      <w:r w:rsidRPr="00606EB2">
        <w:lastRenderedPageBreak/>
        <w:t>1.</w:t>
      </w:r>
      <w:r w:rsidR="009E1956">
        <w:t>3</w:t>
      </w:r>
      <w:r w:rsidR="009E1956" w:rsidRPr="005502F3">
        <w:t xml:space="preserve"> </w:t>
      </w:r>
      <w:r w:rsidR="009E1956">
        <w:t>Характеристика объекта автоматизации</w:t>
      </w:r>
      <w:bookmarkEnd w:id="16"/>
    </w:p>
    <w:p w:rsidR="009E19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Экологический фонд является внебюджетным фондом, средства  которого направляются на решение экологических проблем окружающей  среды.  Учр</w:t>
      </w:r>
      <w:r>
        <w:rPr>
          <w:sz w:val="28"/>
          <w:szCs w:val="28"/>
        </w:rPr>
        <w:t>е</w:t>
      </w:r>
      <w:r>
        <w:rPr>
          <w:sz w:val="28"/>
          <w:szCs w:val="28"/>
        </w:rPr>
        <w:t>дителями экологических фондов являются краевые, областные и республик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ские комитеты по экологии и природоведению. Организации, как правило, я</w:t>
      </w:r>
      <w:r>
        <w:rPr>
          <w:sz w:val="28"/>
          <w:szCs w:val="28"/>
        </w:rPr>
        <w:t>в</w:t>
      </w:r>
      <w:r>
        <w:rPr>
          <w:sz w:val="28"/>
          <w:szCs w:val="28"/>
        </w:rPr>
        <w:t>ляются самостоятельными юридическими лицами, имеют собственный баланс. Основными задачами работы экологических фондов  являются проведение м</w:t>
      </w:r>
      <w:r>
        <w:rPr>
          <w:sz w:val="28"/>
          <w:szCs w:val="28"/>
        </w:rPr>
        <w:t>е</w:t>
      </w:r>
      <w:r>
        <w:rPr>
          <w:sz w:val="28"/>
          <w:szCs w:val="28"/>
        </w:rPr>
        <w:t>роприятий и разработка программ по следующим направлениям:</w:t>
      </w:r>
    </w:p>
    <w:p w:rsidR="009E1956" w:rsidRDefault="009E1956" w:rsidP="009E1956">
      <w:pPr>
        <w:pStyle w:val="af4"/>
        <w:numPr>
          <w:ilvl w:val="0"/>
          <w:numId w:val="9"/>
        </w:num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оздание информационной системы сбора, хранения, систематизации и обработки экологической информации</w:t>
      </w:r>
      <w:r w:rsidRPr="00CC765C">
        <w:rPr>
          <w:sz w:val="28"/>
          <w:szCs w:val="28"/>
        </w:rPr>
        <w:t>;</w:t>
      </w:r>
    </w:p>
    <w:p w:rsidR="009E1956" w:rsidRPr="00173581" w:rsidRDefault="009E1956" w:rsidP="009E1956">
      <w:pPr>
        <w:pStyle w:val="af4"/>
        <w:numPr>
          <w:ilvl w:val="0"/>
          <w:numId w:val="9"/>
        </w:num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ведение мероприятий с целью решения экологических проблем</w:t>
      </w:r>
      <w:r w:rsidRPr="00173581">
        <w:rPr>
          <w:sz w:val="28"/>
          <w:szCs w:val="28"/>
        </w:rPr>
        <w:t>;</w:t>
      </w:r>
    </w:p>
    <w:p w:rsidR="009E1956" w:rsidRDefault="009E1956" w:rsidP="009E1956">
      <w:pPr>
        <w:pStyle w:val="af4"/>
        <w:numPr>
          <w:ilvl w:val="0"/>
          <w:numId w:val="9"/>
        </w:num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едение базы сбора информации об экологических нарушениях. Нар</w:t>
      </w:r>
      <w:r>
        <w:rPr>
          <w:sz w:val="28"/>
          <w:szCs w:val="28"/>
        </w:rPr>
        <w:t>у</w:t>
      </w:r>
      <w:r>
        <w:rPr>
          <w:sz w:val="28"/>
          <w:szCs w:val="28"/>
        </w:rPr>
        <w:t>шение может быть как со стороны организации (сброс химически опа</w:t>
      </w:r>
      <w:r>
        <w:rPr>
          <w:sz w:val="28"/>
          <w:szCs w:val="28"/>
        </w:rPr>
        <w:t>с</w:t>
      </w:r>
      <w:r>
        <w:rPr>
          <w:sz w:val="28"/>
          <w:szCs w:val="28"/>
        </w:rPr>
        <w:t>ных веществ заводом в реку), так и со стороны физического лица (бр</w:t>
      </w:r>
      <w:r>
        <w:rPr>
          <w:sz w:val="28"/>
          <w:szCs w:val="28"/>
        </w:rPr>
        <w:t>а</w:t>
      </w:r>
      <w:r>
        <w:rPr>
          <w:sz w:val="28"/>
          <w:szCs w:val="28"/>
        </w:rPr>
        <w:t>коньерство)</w:t>
      </w:r>
      <w:r w:rsidRPr="00A36D64">
        <w:rPr>
          <w:sz w:val="28"/>
          <w:szCs w:val="28"/>
        </w:rPr>
        <w:t>;</w:t>
      </w:r>
    </w:p>
    <w:p w:rsidR="009E1956" w:rsidRPr="00173581" w:rsidRDefault="009E1956" w:rsidP="009E1956">
      <w:pPr>
        <w:pStyle w:val="af4"/>
        <w:numPr>
          <w:ilvl w:val="0"/>
          <w:numId w:val="9"/>
        </w:num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рганизация экологического образования и воспитания, пропаганда экологических знаний.</w:t>
      </w:r>
    </w:p>
    <w:p w:rsidR="009E19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</w:p>
    <w:p w:rsidR="009E19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Экологический фонд является неотъемлемой частью механизма регулир</w:t>
      </w:r>
      <w:r>
        <w:rPr>
          <w:sz w:val="28"/>
          <w:szCs w:val="28"/>
        </w:rPr>
        <w:t>о</w:t>
      </w:r>
      <w:r>
        <w:rPr>
          <w:sz w:val="28"/>
          <w:szCs w:val="28"/>
        </w:rPr>
        <w:t>вания природопользования и образуется за счет поступлений средств от пре</w:t>
      </w:r>
      <w:r>
        <w:rPr>
          <w:sz w:val="28"/>
          <w:szCs w:val="28"/>
        </w:rPr>
        <w:t>д</w:t>
      </w:r>
      <w:r>
        <w:rPr>
          <w:sz w:val="28"/>
          <w:szCs w:val="28"/>
        </w:rPr>
        <w:t>приятий и физических лиц нарушителей. Таким образом, в основном денежный баланс фонда формируется из следующих платежей:</w:t>
      </w:r>
    </w:p>
    <w:p w:rsidR="009E1956" w:rsidRPr="00C00293" w:rsidRDefault="009E1956" w:rsidP="009E1956">
      <w:pPr>
        <w:pStyle w:val="af4"/>
        <w:numPr>
          <w:ilvl w:val="0"/>
          <w:numId w:val="10"/>
        </w:num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штрафы за загрязнение окружающей среды</w:t>
      </w:r>
      <w:r w:rsidRPr="00C00293">
        <w:rPr>
          <w:sz w:val="28"/>
          <w:szCs w:val="28"/>
        </w:rPr>
        <w:t>;</w:t>
      </w:r>
    </w:p>
    <w:p w:rsidR="009E1956" w:rsidRDefault="009E1956" w:rsidP="009E1956">
      <w:pPr>
        <w:pStyle w:val="af4"/>
        <w:numPr>
          <w:ilvl w:val="0"/>
          <w:numId w:val="10"/>
        </w:num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верхнормативное использование природных ресурсов</w:t>
      </w:r>
      <w:r w:rsidRPr="00D07637">
        <w:rPr>
          <w:sz w:val="28"/>
          <w:szCs w:val="28"/>
        </w:rPr>
        <w:t>;</w:t>
      </w:r>
    </w:p>
    <w:p w:rsidR="009E1956" w:rsidRDefault="009E1956" w:rsidP="009E1956">
      <w:pPr>
        <w:pStyle w:val="af4"/>
        <w:numPr>
          <w:ilvl w:val="0"/>
          <w:numId w:val="10"/>
        </w:num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штрафы за нарушение природоохранного законодательства.</w:t>
      </w:r>
    </w:p>
    <w:p w:rsidR="009E1956" w:rsidRPr="00D07637" w:rsidRDefault="009E1956" w:rsidP="009E1956">
      <w:pPr>
        <w:pStyle w:val="af4"/>
        <w:spacing w:line="300" w:lineRule="auto"/>
        <w:ind w:left="1062"/>
        <w:jc w:val="both"/>
        <w:rPr>
          <w:sz w:val="28"/>
          <w:szCs w:val="28"/>
        </w:rPr>
      </w:pPr>
    </w:p>
    <w:p w:rsidR="009E1956" w:rsidRDefault="00E638D9" w:rsidP="00E638D9">
      <w:pPr>
        <w:pStyle w:val="2"/>
      </w:pPr>
      <w:bookmarkStart w:id="17" w:name="_Toc388345964"/>
      <w:r w:rsidRPr="00E638D9">
        <w:t>1.</w:t>
      </w:r>
      <w:r w:rsidR="009E1956">
        <w:t>4</w:t>
      </w:r>
      <w:r w:rsidR="009E1956" w:rsidRPr="005502F3">
        <w:t xml:space="preserve"> </w:t>
      </w:r>
      <w:r w:rsidR="009E1956">
        <w:t>Требования к системе</w:t>
      </w:r>
      <w:bookmarkEnd w:id="17"/>
    </w:p>
    <w:p w:rsidR="009E1956" w:rsidRDefault="00E638D9" w:rsidP="00E638D9">
      <w:pPr>
        <w:pStyle w:val="3"/>
      </w:pPr>
      <w:bookmarkStart w:id="18" w:name="_Toc388345965"/>
      <w:r w:rsidRPr="00E638D9">
        <w:t>1.</w:t>
      </w:r>
      <w:r w:rsidR="009E1956">
        <w:t>4</w:t>
      </w:r>
      <w:r w:rsidR="009E1956" w:rsidRPr="006261EA">
        <w:t>.</w:t>
      </w:r>
      <w:r w:rsidR="009E1956">
        <w:t>1</w:t>
      </w:r>
      <w:r w:rsidR="009E1956" w:rsidRPr="006261EA">
        <w:t xml:space="preserve"> </w:t>
      </w:r>
      <w:r w:rsidR="009E1956">
        <w:t>Требования к системе в целом</w:t>
      </w:r>
      <w:bookmarkEnd w:id="18"/>
    </w:p>
    <w:p w:rsidR="009E1956" w:rsidRDefault="00E638D9" w:rsidP="00E638D9">
      <w:pPr>
        <w:pStyle w:val="4"/>
      </w:pPr>
      <w:r w:rsidRPr="00E638D9">
        <w:t>1.</w:t>
      </w:r>
      <w:r w:rsidR="009E1956">
        <w:t>4</w:t>
      </w:r>
      <w:r w:rsidR="009E1956" w:rsidRPr="006261EA">
        <w:t>.</w:t>
      </w:r>
      <w:r w:rsidR="009E1956">
        <w:t>1.1</w:t>
      </w:r>
      <w:r w:rsidR="009E1956" w:rsidRPr="006261EA">
        <w:t xml:space="preserve"> </w:t>
      </w:r>
      <w:r w:rsidR="009E1956">
        <w:t>Требования к структуре и функционированию системы</w:t>
      </w:r>
    </w:p>
    <w:p w:rsidR="009E1956" w:rsidRDefault="009E1956" w:rsidP="009E1956">
      <w:pPr>
        <w:spacing w:before="120" w:after="60" w:line="300" w:lineRule="auto"/>
        <w:ind w:left="737" w:hanging="737"/>
        <w:rPr>
          <w:rFonts w:ascii="Arial" w:hAnsi="Arial" w:cs="Arial"/>
          <w:sz w:val="28"/>
          <w:szCs w:val="28"/>
        </w:rPr>
      </w:pPr>
      <w:r>
        <w:rPr>
          <w:sz w:val="28"/>
          <w:szCs w:val="28"/>
        </w:rPr>
        <w:t>Определяется общей постановкой задачи задания на курсовую работу</w:t>
      </w:r>
      <w:r>
        <w:rPr>
          <w:rFonts w:ascii="Arial" w:hAnsi="Arial" w:cs="Arial"/>
          <w:sz w:val="28"/>
          <w:szCs w:val="28"/>
        </w:rPr>
        <w:t xml:space="preserve"> </w:t>
      </w:r>
    </w:p>
    <w:p w:rsidR="009E1956" w:rsidRDefault="009E1956" w:rsidP="009E1956">
      <w:pPr>
        <w:spacing w:before="120" w:after="60" w:line="300" w:lineRule="auto"/>
        <w:ind w:left="737" w:hanging="737"/>
        <w:rPr>
          <w:rFonts w:ascii="Arial" w:hAnsi="Arial" w:cs="Arial"/>
          <w:sz w:val="28"/>
          <w:szCs w:val="28"/>
        </w:rPr>
      </w:pPr>
    </w:p>
    <w:p w:rsidR="009E1956" w:rsidRDefault="00E638D9" w:rsidP="00E638D9">
      <w:pPr>
        <w:pStyle w:val="4"/>
      </w:pPr>
      <w:r w:rsidRPr="00E638D9">
        <w:lastRenderedPageBreak/>
        <w:t>1.</w:t>
      </w:r>
      <w:r w:rsidR="009E1956">
        <w:t>4</w:t>
      </w:r>
      <w:r w:rsidR="009E1956" w:rsidRPr="006261EA">
        <w:t>.</w:t>
      </w:r>
      <w:r w:rsidR="009E1956">
        <w:t>1.2</w:t>
      </w:r>
      <w:r w:rsidR="009E1956" w:rsidRPr="006261EA">
        <w:t xml:space="preserve"> </w:t>
      </w:r>
      <w:r w:rsidR="009E1956">
        <w:t>Требования к защите информации он несанкционированного доступа</w:t>
      </w:r>
    </w:p>
    <w:p w:rsidR="009E1956" w:rsidRDefault="009E1956" w:rsidP="009E1956">
      <w:pPr>
        <w:spacing w:line="300" w:lineRule="auto"/>
        <w:ind w:firstLine="567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>Защита информации от несанкционированного доступа является важной особенностью при разработке подобной системы, так как в этой системе имею</w:t>
      </w:r>
      <w:r>
        <w:rPr>
          <w:spacing w:val="-1"/>
          <w:sz w:val="28"/>
          <w:szCs w:val="28"/>
        </w:rPr>
        <w:t>т</w:t>
      </w:r>
      <w:r>
        <w:rPr>
          <w:spacing w:val="-1"/>
          <w:sz w:val="28"/>
          <w:szCs w:val="28"/>
        </w:rPr>
        <w:t>ся операции с банковскими счетами, переводами денежных средств и личными данными зарегистрированных пользователей. Утечка таких данных может п</w:t>
      </w:r>
      <w:r>
        <w:rPr>
          <w:spacing w:val="-1"/>
          <w:sz w:val="28"/>
          <w:szCs w:val="28"/>
        </w:rPr>
        <w:t>о</w:t>
      </w:r>
      <w:r>
        <w:rPr>
          <w:spacing w:val="-1"/>
          <w:sz w:val="28"/>
          <w:szCs w:val="28"/>
        </w:rPr>
        <w:t>влечь за собой ухудшение взаимоотношений между фондом и его партнерами, а также тривиальную кражу денежных средств.</w:t>
      </w:r>
    </w:p>
    <w:p w:rsidR="009E1956" w:rsidRDefault="009E1956" w:rsidP="009E1956">
      <w:pPr>
        <w:spacing w:line="300" w:lineRule="auto"/>
        <w:ind w:firstLine="567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>Основными</w:t>
      </w:r>
      <w:r w:rsidRPr="009A75CB">
        <w:rPr>
          <w:spacing w:val="-1"/>
          <w:sz w:val="28"/>
          <w:szCs w:val="28"/>
        </w:rPr>
        <w:t xml:space="preserve"> </w:t>
      </w:r>
      <w:r>
        <w:rPr>
          <w:spacing w:val="-1"/>
          <w:sz w:val="28"/>
          <w:szCs w:val="28"/>
        </w:rPr>
        <w:t>мерами по сохранению данных от несанкционированного до</w:t>
      </w:r>
      <w:r>
        <w:rPr>
          <w:spacing w:val="-1"/>
          <w:sz w:val="28"/>
          <w:szCs w:val="28"/>
        </w:rPr>
        <w:t>с</w:t>
      </w:r>
      <w:r>
        <w:rPr>
          <w:spacing w:val="-1"/>
          <w:sz w:val="28"/>
          <w:szCs w:val="28"/>
        </w:rPr>
        <w:t>тупа к данным являются стандартные уровни защиты</w:t>
      </w:r>
      <w:r w:rsidRPr="009A75CB">
        <w:rPr>
          <w:spacing w:val="-1"/>
          <w:sz w:val="28"/>
          <w:szCs w:val="28"/>
        </w:rPr>
        <w:t xml:space="preserve"> </w:t>
      </w:r>
      <w:r>
        <w:rPr>
          <w:spacing w:val="-1"/>
          <w:sz w:val="28"/>
          <w:szCs w:val="28"/>
          <w:lang w:val="en-US"/>
        </w:rPr>
        <w:t>SQL</w:t>
      </w:r>
      <w:r>
        <w:rPr>
          <w:spacing w:val="-1"/>
          <w:sz w:val="28"/>
          <w:szCs w:val="28"/>
        </w:rPr>
        <w:t xml:space="preserve"> </w:t>
      </w:r>
      <w:r>
        <w:rPr>
          <w:spacing w:val="-1"/>
          <w:sz w:val="28"/>
          <w:szCs w:val="28"/>
          <w:lang w:val="en-US"/>
        </w:rPr>
        <w:t>Server</w:t>
      </w:r>
      <w:r>
        <w:rPr>
          <w:spacing w:val="-1"/>
          <w:sz w:val="28"/>
          <w:szCs w:val="28"/>
        </w:rPr>
        <w:t>, среди которых выделяются:</w:t>
      </w:r>
    </w:p>
    <w:p w:rsidR="009E1956" w:rsidRPr="009A75CB" w:rsidRDefault="009E1956" w:rsidP="009E1956">
      <w:pPr>
        <w:pStyle w:val="af4"/>
        <w:numPr>
          <w:ilvl w:val="0"/>
          <w:numId w:val="11"/>
        </w:numPr>
        <w:spacing w:line="300" w:lineRule="auto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>хранение строки подключения к базе данных в защищенном конфигур</w:t>
      </w:r>
      <w:r>
        <w:rPr>
          <w:spacing w:val="-1"/>
          <w:sz w:val="28"/>
          <w:szCs w:val="28"/>
        </w:rPr>
        <w:t>а</w:t>
      </w:r>
      <w:r>
        <w:rPr>
          <w:spacing w:val="-1"/>
          <w:sz w:val="28"/>
          <w:szCs w:val="28"/>
        </w:rPr>
        <w:t>ционном файле</w:t>
      </w:r>
      <w:r w:rsidRPr="009A75CB">
        <w:rPr>
          <w:spacing w:val="-1"/>
          <w:sz w:val="28"/>
          <w:szCs w:val="28"/>
        </w:rPr>
        <w:t>;</w:t>
      </w:r>
    </w:p>
    <w:p w:rsidR="009E1956" w:rsidRDefault="009E1956" w:rsidP="009E1956">
      <w:pPr>
        <w:pStyle w:val="af4"/>
        <w:numPr>
          <w:ilvl w:val="0"/>
          <w:numId w:val="11"/>
        </w:numPr>
        <w:spacing w:line="300" w:lineRule="auto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 xml:space="preserve">использование аутентификации </w:t>
      </w:r>
      <w:r>
        <w:rPr>
          <w:spacing w:val="-1"/>
          <w:sz w:val="28"/>
          <w:szCs w:val="28"/>
          <w:lang w:val="en-US"/>
        </w:rPr>
        <w:t>Windows</w:t>
      </w:r>
      <w:r w:rsidRPr="009A75CB">
        <w:rPr>
          <w:spacing w:val="-1"/>
          <w:sz w:val="28"/>
          <w:szCs w:val="28"/>
        </w:rPr>
        <w:t xml:space="preserve"> </w:t>
      </w:r>
      <w:r>
        <w:rPr>
          <w:spacing w:val="-1"/>
          <w:sz w:val="28"/>
          <w:szCs w:val="28"/>
        </w:rPr>
        <w:t xml:space="preserve">при работе с </w:t>
      </w:r>
      <w:r>
        <w:rPr>
          <w:spacing w:val="-1"/>
          <w:sz w:val="28"/>
          <w:szCs w:val="28"/>
          <w:lang w:val="en-US"/>
        </w:rPr>
        <w:t>SQL</w:t>
      </w:r>
      <w:r>
        <w:rPr>
          <w:spacing w:val="-1"/>
          <w:sz w:val="28"/>
          <w:szCs w:val="28"/>
        </w:rPr>
        <w:t>-сервером б</w:t>
      </w:r>
      <w:r>
        <w:rPr>
          <w:spacing w:val="-1"/>
          <w:sz w:val="28"/>
          <w:szCs w:val="28"/>
        </w:rPr>
        <w:t>а</w:t>
      </w:r>
      <w:r>
        <w:rPr>
          <w:spacing w:val="-1"/>
          <w:sz w:val="28"/>
          <w:szCs w:val="28"/>
        </w:rPr>
        <w:t>зы данных.</w:t>
      </w:r>
    </w:p>
    <w:p w:rsidR="009E1956" w:rsidRPr="009A75CB" w:rsidRDefault="009E1956" w:rsidP="009E1956">
      <w:pPr>
        <w:pStyle w:val="af4"/>
        <w:numPr>
          <w:ilvl w:val="0"/>
          <w:numId w:val="11"/>
        </w:numPr>
        <w:spacing w:line="300" w:lineRule="auto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 xml:space="preserve">использование </w:t>
      </w:r>
      <w:r>
        <w:rPr>
          <w:spacing w:val="-1"/>
          <w:sz w:val="28"/>
          <w:szCs w:val="28"/>
          <w:lang w:val="en-US"/>
        </w:rPr>
        <w:t>Code</w:t>
      </w:r>
      <w:r>
        <w:rPr>
          <w:spacing w:val="-1"/>
          <w:sz w:val="28"/>
          <w:szCs w:val="28"/>
        </w:rPr>
        <w:t xml:space="preserve"> </w:t>
      </w:r>
      <w:r>
        <w:rPr>
          <w:spacing w:val="-1"/>
          <w:sz w:val="28"/>
          <w:szCs w:val="28"/>
          <w:lang w:val="en-US"/>
        </w:rPr>
        <w:t>First</w:t>
      </w:r>
      <w:r w:rsidRPr="009A75CB">
        <w:rPr>
          <w:spacing w:val="-1"/>
          <w:sz w:val="28"/>
          <w:szCs w:val="28"/>
        </w:rPr>
        <w:t xml:space="preserve"> </w:t>
      </w:r>
      <w:r>
        <w:rPr>
          <w:spacing w:val="-1"/>
          <w:sz w:val="28"/>
          <w:szCs w:val="28"/>
        </w:rPr>
        <w:t xml:space="preserve">подхода технологии </w:t>
      </w:r>
      <w:r>
        <w:rPr>
          <w:spacing w:val="-1"/>
          <w:sz w:val="28"/>
          <w:szCs w:val="28"/>
          <w:lang w:val="en-US"/>
        </w:rPr>
        <w:t>Entity</w:t>
      </w:r>
      <w:r w:rsidRPr="009A75CB">
        <w:rPr>
          <w:spacing w:val="-1"/>
          <w:sz w:val="28"/>
          <w:szCs w:val="28"/>
        </w:rPr>
        <w:t xml:space="preserve"> </w:t>
      </w:r>
      <w:r>
        <w:rPr>
          <w:spacing w:val="-1"/>
          <w:sz w:val="28"/>
          <w:szCs w:val="28"/>
          <w:lang w:val="en-US"/>
        </w:rPr>
        <w:t>Framework</w:t>
      </w:r>
      <w:r>
        <w:rPr>
          <w:spacing w:val="-1"/>
          <w:sz w:val="28"/>
          <w:szCs w:val="28"/>
        </w:rPr>
        <w:t>, позв</w:t>
      </w:r>
      <w:r>
        <w:rPr>
          <w:spacing w:val="-1"/>
          <w:sz w:val="28"/>
          <w:szCs w:val="28"/>
        </w:rPr>
        <w:t>о</w:t>
      </w:r>
      <w:r>
        <w:rPr>
          <w:spacing w:val="-1"/>
          <w:sz w:val="28"/>
          <w:szCs w:val="28"/>
        </w:rPr>
        <w:t xml:space="preserve">ляющего сокрыть данные методом инкапсуляции объектно-ориентированного программирования.   </w:t>
      </w:r>
      <w:r w:rsidRPr="009A75CB">
        <w:rPr>
          <w:spacing w:val="-1"/>
          <w:sz w:val="28"/>
          <w:szCs w:val="28"/>
        </w:rPr>
        <w:t xml:space="preserve">  </w:t>
      </w:r>
    </w:p>
    <w:p w:rsidR="009E1956" w:rsidRPr="005E34A3" w:rsidRDefault="009E1956" w:rsidP="009E1956">
      <w:pPr>
        <w:spacing w:line="300" w:lineRule="auto"/>
        <w:ind w:firstLine="567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 xml:space="preserve">   </w:t>
      </w:r>
    </w:p>
    <w:p w:rsidR="009E1956" w:rsidRDefault="00E638D9" w:rsidP="00E638D9">
      <w:pPr>
        <w:pStyle w:val="3"/>
      </w:pPr>
      <w:bookmarkStart w:id="19" w:name="_Toc388345966"/>
      <w:r w:rsidRPr="00606EB2">
        <w:t>1.</w:t>
      </w:r>
      <w:r w:rsidR="009E1956">
        <w:t>4</w:t>
      </w:r>
      <w:r w:rsidR="009E1956" w:rsidRPr="006261EA">
        <w:t>.</w:t>
      </w:r>
      <w:r w:rsidR="009E1956">
        <w:t>2</w:t>
      </w:r>
      <w:r w:rsidR="009E1956" w:rsidRPr="006261EA">
        <w:t xml:space="preserve"> </w:t>
      </w:r>
      <w:r w:rsidR="009E1956">
        <w:t>Требования к функциям, выполняемым системой</w:t>
      </w:r>
      <w:bookmarkEnd w:id="19"/>
    </w:p>
    <w:p w:rsidR="009E1956" w:rsidRDefault="009E1956" w:rsidP="009E1956">
      <w:pPr>
        <w:spacing w:before="120" w:after="60"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Неавторизованный пользователь системы имеет следующие возможности:</w:t>
      </w:r>
    </w:p>
    <w:p w:rsidR="009E1956" w:rsidRDefault="009E1956" w:rsidP="009E1956">
      <w:pPr>
        <w:pStyle w:val="af4"/>
        <w:numPr>
          <w:ilvl w:val="0"/>
          <w:numId w:val="12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смотра общей информации об экологическом фонде, а также свед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й об организациях-партнерах</w:t>
      </w:r>
      <w:r w:rsidRPr="00BE4EA6">
        <w:rPr>
          <w:sz w:val="28"/>
          <w:szCs w:val="28"/>
        </w:rPr>
        <w:t>;</w:t>
      </w:r>
    </w:p>
    <w:p w:rsidR="009E1956" w:rsidRDefault="009E1956" w:rsidP="009E1956">
      <w:pPr>
        <w:pStyle w:val="af4"/>
        <w:numPr>
          <w:ilvl w:val="0"/>
          <w:numId w:val="12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смотра списка текущих экологических проблем, взятых в разработку фондом, и информация о них</w:t>
      </w:r>
      <w:r w:rsidRPr="00BE4EA6">
        <w:rPr>
          <w:sz w:val="28"/>
          <w:szCs w:val="28"/>
        </w:rPr>
        <w:t>;</w:t>
      </w:r>
    </w:p>
    <w:p w:rsidR="009E1956" w:rsidRDefault="009E1956" w:rsidP="009E1956">
      <w:pPr>
        <w:pStyle w:val="af4"/>
        <w:numPr>
          <w:ilvl w:val="0"/>
          <w:numId w:val="12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смотра достижений экологического фонда</w:t>
      </w:r>
      <w:r>
        <w:rPr>
          <w:sz w:val="28"/>
          <w:szCs w:val="28"/>
          <w:lang w:val="en-US"/>
        </w:rPr>
        <w:t>;</w:t>
      </w:r>
    </w:p>
    <w:p w:rsidR="009E1956" w:rsidRDefault="009E1956" w:rsidP="009E1956">
      <w:pPr>
        <w:pStyle w:val="af4"/>
        <w:numPr>
          <w:ilvl w:val="0"/>
          <w:numId w:val="12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смотра информации об экологических кружках.</w:t>
      </w:r>
    </w:p>
    <w:p w:rsidR="009E1956" w:rsidRDefault="009E1956" w:rsidP="009E1956">
      <w:pPr>
        <w:spacing w:before="120" w:after="60" w:line="300" w:lineRule="auto"/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Представитель организации-партнера имеет следующую  возможность:</w:t>
      </w:r>
    </w:p>
    <w:p w:rsidR="009E1956" w:rsidRDefault="009E1956" w:rsidP="009E1956">
      <w:pPr>
        <w:pStyle w:val="af4"/>
        <w:numPr>
          <w:ilvl w:val="0"/>
          <w:numId w:val="13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обавления записи-жалобы на экологическое нарушение. </w:t>
      </w:r>
    </w:p>
    <w:p w:rsidR="009E1956" w:rsidRDefault="009E1956" w:rsidP="009E1956">
      <w:pPr>
        <w:spacing w:before="120" w:after="60" w:line="300" w:lineRule="auto"/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Рядовой пользователь системы имеет следующее возможности:</w:t>
      </w:r>
    </w:p>
    <w:p w:rsidR="009E1956" w:rsidRDefault="009E1956" w:rsidP="009E1956">
      <w:pPr>
        <w:pStyle w:val="af4"/>
        <w:numPr>
          <w:ilvl w:val="0"/>
          <w:numId w:val="14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обавления записи-жалобы на экологическое нарушение</w:t>
      </w:r>
      <w:r w:rsidRPr="00DB0CFF">
        <w:rPr>
          <w:sz w:val="28"/>
          <w:szCs w:val="28"/>
        </w:rPr>
        <w:t>;</w:t>
      </w:r>
    </w:p>
    <w:p w:rsidR="009E1956" w:rsidRPr="00BE4EA6" w:rsidRDefault="009E1956" w:rsidP="009E1956">
      <w:pPr>
        <w:pStyle w:val="af4"/>
        <w:numPr>
          <w:ilvl w:val="0"/>
          <w:numId w:val="14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электронной регистрации на посещение экологических кружков. </w:t>
      </w:r>
      <w:r w:rsidRPr="00BE4EA6">
        <w:rPr>
          <w:sz w:val="28"/>
          <w:szCs w:val="28"/>
        </w:rPr>
        <w:t xml:space="preserve">    </w:t>
      </w:r>
    </w:p>
    <w:p w:rsidR="009E1956" w:rsidRDefault="009E1956" w:rsidP="009E1956">
      <w:pPr>
        <w:pStyle w:val="af4"/>
        <w:spacing w:before="120" w:after="60" w:line="300" w:lineRule="auto"/>
        <w:ind w:left="567"/>
        <w:jc w:val="both"/>
        <w:rPr>
          <w:sz w:val="28"/>
          <w:szCs w:val="28"/>
        </w:rPr>
      </w:pPr>
    </w:p>
    <w:p w:rsidR="009E1956" w:rsidRDefault="009E1956" w:rsidP="009E1956">
      <w:pPr>
        <w:pStyle w:val="af4"/>
        <w:spacing w:before="120" w:after="60" w:line="300" w:lineRule="auto"/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Эколог имеет следующие возможности при пользовании системой:</w:t>
      </w:r>
    </w:p>
    <w:p w:rsidR="009E1956" w:rsidRPr="007822B4" w:rsidRDefault="009E1956" w:rsidP="009E1956">
      <w:pPr>
        <w:pStyle w:val="af4"/>
        <w:numPr>
          <w:ilvl w:val="0"/>
          <w:numId w:val="15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обавления записи о новых экологических проблемах на основе пров</w:t>
      </w:r>
      <w:r>
        <w:rPr>
          <w:sz w:val="28"/>
          <w:szCs w:val="28"/>
        </w:rPr>
        <w:t>о</w:t>
      </w:r>
      <w:r>
        <w:rPr>
          <w:sz w:val="28"/>
          <w:szCs w:val="28"/>
        </w:rPr>
        <w:t>димого экологом мониторинга</w:t>
      </w:r>
      <w:r w:rsidRPr="007822B4">
        <w:rPr>
          <w:sz w:val="28"/>
          <w:szCs w:val="28"/>
        </w:rPr>
        <w:t>;</w:t>
      </w:r>
    </w:p>
    <w:p w:rsidR="009E1956" w:rsidRPr="007F05A9" w:rsidRDefault="009E1956" w:rsidP="009E1956">
      <w:pPr>
        <w:pStyle w:val="af4"/>
        <w:numPr>
          <w:ilvl w:val="0"/>
          <w:numId w:val="15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гистрации своего участия в организованных фондом экологических собраниях по отслеживанию хода решения определенной экологич</w:t>
      </w:r>
      <w:r>
        <w:rPr>
          <w:sz w:val="28"/>
          <w:szCs w:val="28"/>
        </w:rPr>
        <w:t>е</w:t>
      </w:r>
      <w:r>
        <w:rPr>
          <w:sz w:val="28"/>
          <w:szCs w:val="28"/>
        </w:rPr>
        <w:t>ской проблемы</w:t>
      </w:r>
      <w:r w:rsidRPr="007F05A9">
        <w:rPr>
          <w:sz w:val="28"/>
          <w:szCs w:val="28"/>
        </w:rPr>
        <w:t>;</w:t>
      </w:r>
    </w:p>
    <w:p w:rsidR="009E1956" w:rsidRDefault="009E1956" w:rsidP="009E1956">
      <w:pPr>
        <w:pStyle w:val="af4"/>
        <w:numPr>
          <w:ilvl w:val="0"/>
          <w:numId w:val="15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ассмотрения жалоб пользователей системы на экологические пробл</w:t>
      </w:r>
      <w:r>
        <w:rPr>
          <w:sz w:val="28"/>
          <w:szCs w:val="28"/>
        </w:rPr>
        <w:t>е</w:t>
      </w:r>
      <w:r>
        <w:rPr>
          <w:sz w:val="28"/>
          <w:szCs w:val="28"/>
        </w:rPr>
        <w:t>мы и принятия решения по включению их в соответствующий список или их отклонение.</w:t>
      </w:r>
    </w:p>
    <w:p w:rsidR="009E1956" w:rsidRDefault="009E1956" w:rsidP="009E1956">
      <w:pPr>
        <w:pStyle w:val="af4"/>
        <w:spacing w:before="120" w:after="60" w:line="300" w:lineRule="auto"/>
        <w:ind w:left="567"/>
        <w:jc w:val="both"/>
        <w:rPr>
          <w:sz w:val="28"/>
          <w:szCs w:val="28"/>
        </w:rPr>
      </w:pPr>
    </w:p>
    <w:p w:rsidR="009E1956" w:rsidRDefault="009E1956" w:rsidP="009E1956">
      <w:pPr>
        <w:pStyle w:val="af4"/>
        <w:spacing w:before="120" w:after="60" w:line="30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Секретарь имеет возможность доступа к следующим операциям системы:</w:t>
      </w:r>
    </w:p>
    <w:p w:rsidR="009E1956" w:rsidRPr="007822B4" w:rsidRDefault="009E1956" w:rsidP="009E1956">
      <w:pPr>
        <w:pStyle w:val="af4"/>
        <w:numPr>
          <w:ilvl w:val="0"/>
          <w:numId w:val="16"/>
        </w:numPr>
        <w:spacing w:before="120" w:after="60" w:line="300" w:lineRule="auto"/>
        <w:ind w:left="993" w:hanging="426"/>
        <w:jc w:val="both"/>
        <w:rPr>
          <w:sz w:val="28"/>
          <w:szCs w:val="28"/>
        </w:rPr>
      </w:pPr>
      <w:r>
        <w:rPr>
          <w:sz w:val="28"/>
          <w:szCs w:val="28"/>
        </w:rPr>
        <w:t>рассмотрение заявок организаций на сотрудничество с экологическим фондом</w:t>
      </w:r>
      <w:r w:rsidRPr="007822B4">
        <w:rPr>
          <w:sz w:val="28"/>
          <w:szCs w:val="28"/>
        </w:rPr>
        <w:t>;</w:t>
      </w:r>
    </w:p>
    <w:p w:rsidR="009E1956" w:rsidRPr="000A7DCB" w:rsidRDefault="009E1956" w:rsidP="009E1956">
      <w:pPr>
        <w:pStyle w:val="af4"/>
        <w:numPr>
          <w:ilvl w:val="0"/>
          <w:numId w:val="16"/>
        </w:numPr>
        <w:spacing w:before="120" w:after="60" w:line="300" w:lineRule="auto"/>
        <w:ind w:left="993" w:hanging="426"/>
        <w:jc w:val="both"/>
        <w:rPr>
          <w:sz w:val="28"/>
          <w:szCs w:val="28"/>
        </w:rPr>
      </w:pPr>
      <w:r>
        <w:rPr>
          <w:sz w:val="28"/>
          <w:szCs w:val="28"/>
        </w:rPr>
        <w:t>объявления информации по проведению экологических советов</w:t>
      </w:r>
      <w:r w:rsidRPr="000A7DCB">
        <w:rPr>
          <w:sz w:val="28"/>
          <w:szCs w:val="28"/>
        </w:rPr>
        <w:t>;</w:t>
      </w:r>
    </w:p>
    <w:p w:rsidR="009E1956" w:rsidRDefault="009E1956" w:rsidP="009E1956">
      <w:pPr>
        <w:pStyle w:val="af4"/>
        <w:numPr>
          <w:ilvl w:val="0"/>
          <w:numId w:val="16"/>
        </w:numPr>
        <w:spacing w:before="120" w:after="60" w:line="300" w:lineRule="auto"/>
        <w:ind w:left="993" w:hanging="426"/>
        <w:jc w:val="both"/>
        <w:rPr>
          <w:sz w:val="28"/>
          <w:szCs w:val="28"/>
        </w:rPr>
      </w:pPr>
      <w:r>
        <w:rPr>
          <w:sz w:val="28"/>
          <w:szCs w:val="28"/>
        </w:rPr>
        <w:t>контроль выплаты штрафов со стороны организаций/лиц-штрафников.</w:t>
      </w:r>
    </w:p>
    <w:p w:rsidR="009E1956" w:rsidRDefault="009E1956" w:rsidP="009E1956">
      <w:pPr>
        <w:spacing w:before="120" w:after="60"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Администратор системы имеет следующие возможности:</w:t>
      </w:r>
    </w:p>
    <w:p w:rsidR="009E1956" w:rsidRPr="00570183" w:rsidRDefault="009E1956" w:rsidP="009E1956">
      <w:pPr>
        <w:pStyle w:val="af4"/>
        <w:numPr>
          <w:ilvl w:val="0"/>
          <w:numId w:val="17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обавление/удаление учетных записей пользователей системы</w:t>
      </w:r>
      <w:r w:rsidRPr="00570183">
        <w:rPr>
          <w:sz w:val="28"/>
          <w:szCs w:val="28"/>
        </w:rPr>
        <w:t>;</w:t>
      </w:r>
    </w:p>
    <w:p w:rsidR="009E1956" w:rsidRDefault="009E1956" w:rsidP="009E1956">
      <w:pPr>
        <w:pStyle w:val="af4"/>
        <w:numPr>
          <w:ilvl w:val="0"/>
          <w:numId w:val="17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дактирование и добавление информации о достижениях фонда по р</w:t>
      </w:r>
      <w:r>
        <w:rPr>
          <w:sz w:val="28"/>
          <w:szCs w:val="28"/>
        </w:rPr>
        <w:t>е</w:t>
      </w:r>
      <w:r>
        <w:rPr>
          <w:sz w:val="28"/>
          <w:szCs w:val="28"/>
        </w:rPr>
        <w:t>шению экологических проблем</w:t>
      </w:r>
      <w:r w:rsidRPr="009F66B0">
        <w:rPr>
          <w:sz w:val="28"/>
          <w:szCs w:val="28"/>
        </w:rPr>
        <w:t>;</w:t>
      </w:r>
    </w:p>
    <w:p w:rsidR="009E1956" w:rsidRDefault="009E1956" w:rsidP="009E1956">
      <w:pPr>
        <w:pStyle w:val="af4"/>
        <w:numPr>
          <w:ilvl w:val="0"/>
          <w:numId w:val="17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здание записей о новых экологических кружках. </w:t>
      </w:r>
    </w:p>
    <w:p w:rsidR="009E1956" w:rsidRPr="00570183" w:rsidRDefault="009E1956" w:rsidP="009E1956">
      <w:pPr>
        <w:spacing w:before="120" w:after="60"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Следует отметить,  что все авторизованные пользователи также могут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сматривать информацию, как и неавторизованные. </w:t>
      </w:r>
    </w:p>
    <w:p w:rsidR="009E1956" w:rsidRPr="00C94EB9" w:rsidRDefault="009E1956" w:rsidP="009E1956">
      <w:pPr>
        <w:pStyle w:val="af4"/>
        <w:spacing w:before="120" w:after="60" w:line="300" w:lineRule="auto"/>
        <w:ind w:left="993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9E1956" w:rsidRDefault="00E638D9" w:rsidP="00E638D9">
      <w:pPr>
        <w:pStyle w:val="3"/>
      </w:pPr>
      <w:bookmarkStart w:id="20" w:name="_Toc388345967"/>
      <w:r w:rsidRPr="00E638D9">
        <w:t>1.</w:t>
      </w:r>
      <w:r w:rsidR="009E1956">
        <w:t>4</w:t>
      </w:r>
      <w:r w:rsidR="009E1956" w:rsidRPr="006261EA">
        <w:t>.</w:t>
      </w:r>
      <w:r w:rsidR="009E1956">
        <w:t>3</w:t>
      </w:r>
      <w:r w:rsidR="009E1956" w:rsidRPr="006261EA">
        <w:t xml:space="preserve"> </w:t>
      </w:r>
      <w:r w:rsidR="009E1956">
        <w:t>Требования к видам обеспечения</w:t>
      </w:r>
      <w:bookmarkEnd w:id="20"/>
    </w:p>
    <w:p w:rsidR="009E1956" w:rsidRDefault="00E638D9" w:rsidP="00E638D9">
      <w:pPr>
        <w:pStyle w:val="4"/>
      </w:pPr>
      <w:r w:rsidRPr="00E638D9">
        <w:t>1.</w:t>
      </w:r>
      <w:r w:rsidR="009E1956">
        <w:t>4</w:t>
      </w:r>
      <w:r w:rsidR="009E1956" w:rsidRPr="006261EA">
        <w:t>.</w:t>
      </w:r>
      <w:r w:rsidR="009E1956">
        <w:t>3.1</w:t>
      </w:r>
      <w:r w:rsidR="009E1956" w:rsidRPr="006261EA">
        <w:t xml:space="preserve"> </w:t>
      </w:r>
      <w:r w:rsidR="009E1956">
        <w:t>Требования к техническому обеспечению</w:t>
      </w:r>
    </w:p>
    <w:p w:rsidR="009E1956" w:rsidRPr="009429A7" w:rsidRDefault="009E1956" w:rsidP="00963866">
      <w:pPr>
        <w:spacing w:line="300" w:lineRule="auto"/>
        <w:ind w:left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Материнская</w:t>
      </w:r>
      <w:r w:rsidRPr="009429A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лата</w:t>
      </w:r>
      <w:r w:rsidRPr="009429A7">
        <w:rPr>
          <w:sz w:val="28"/>
          <w:szCs w:val="28"/>
          <w:lang w:val="en-US"/>
        </w:rPr>
        <w:t xml:space="preserve"> –Intel HM77 Express</w:t>
      </w:r>
    </w:p>
    <w:p w:rsidR="009E1956" w:rsidRPr="009429A7" w:rsidRDefault="009E1956" w:rsidP="00963866">
      <w:pPr>
        <w:spacing w:line="300" w:lineRule="auto"/>
        <w:ind w:left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Процессор</w:t>
      </w:r>
      <w:r w:rsidRPr="009429A7">
        <w:rPr>
          <w:sz w:val="28"/>
          <w:szCs w:val="28"/>
          <w:lang w:val="en-US"/>
        </w:rPr>
        <w:t xml:space="preserve"> –  </w:t>
      </w:r>
      <w:r>
        <w:rPr>
          <w:sz w:val="28"/>
          <w:szCs w:val="28"/>
          <w:lang w:val="en-US"/>
        </w:rPr>
        <w:t>Intel Core i5-3120M, 2500 NHz</w:t>
      </w:r>
    </w:p>
    <w:p w:rsidR="009E1956" w:rsidRPr="009429A7" w:rsidRDefault="009E1956" w:rsidP="00963866">
      <w:pPr>
        <w:spacing w:line="300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t>Оперативная</w:t>
      </w:r>
      <w:r w:rsidRPr="009429A7">
        <w:rPr>
          <w:sz w:val="28"/>
          <w:szCs w:val="28"/>
        </w:rPr>
        <w:t xml:space="preserve"> </w:t>
      </w:r>
      <w:r>
        <w:rPr>
          <w:sz w:val="28"/>
          <w:szCs w:val="28"/>
        </w:rPr>
        <w:t>память</w:t>
      </w:r>
      <w:r w:rsidRPr="009429A7">
        <w:rPr>
          <w:sz w:val="28"/>
          <w:szCs w:val="28"/>
        </w:rPr>
        <w:t xml:space="preserve"> – </w:t>
      </w:r>
      <w:r>
        <w:rPr>
          <w:sz w:val="28"/>
          <w:szCs w:val="28"/>
          <w:lang w:val="en-US"/>
        </w:rPr>
        <w:t>DDR</w:t>
      </w:r>
      <w:r w:rsidRPr="009429A7">
        <w:rPr>
          <w:sz w:val="28"/>
          <w:szCs w:val="28"/>
        </w:rPr>
        <w:t>3-1333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emory</w:t>
      </w:r>
      <w:r w:rsidRPr="009429A7">
        <w:rPr>
          <w:sz w:val="28"/>
          <w:szCs w:val="28"/>
        </w:rPr>
        <w:t xml:space="preserve">, 6 </w:t>
      </w:r>
      <w:r>
        <w:rPr>
          <w:sz w:val="28"/>
          <w:szCs w:val="28"/>
        </w:rPr>
        <w:t>Гб</w:t>
      </w:r>
    </w:p>
    <w:p w:rsidR="009E1956" w:rsidRPr="009429A7" w:rsidRDefault="009E1956" w:rsidP="00963866">
      <w:pPr>
        <w:spacing w:line="300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t>Жесткий</w:t>
      </w:r>
      <w:r w:rsidRPr="009429A7">
        <w:rPr>
          <w:sz w:val="28"/>
          <w:szCs w:val="28"/>
        </w:rPr>
        <w:t xml:space="preserve"> </w:t>
      </w:r>
      <w:r>
        <w:rPr>
          <w:sz w:val="28"/>
          <w:szCs w:val="28"/>
        </w:rPr>
        <w:t>диск</w:t>
      </w:r>
      <w:r w:rsidRPr="009429A7">
        <w:rPr>
          <w:sz w:val="28"/>
          <w:szCs w:val="28"/>
        </w:rPr>
        <w:t xml:space="preserve"> – </w:t>
      </w:r>
      <w:r>
        <w:rPr>
          <w:sz w:val="28"/>
          <w:szCs w:val="28"/>
          <w:lang w:val="en-US"/>
        </w:rPr>
        <w:t>HDD</w:t>
      </w:r>
      <w:r w:rsidRPr="009429A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ata</w:t>
      </w:r>
      <w:r>
        <w:rPr>
          <w:sz w:val="28"/>
          <w:szCs w:val="28"/>
        </w:rPr>
        <w:t>,</w:t>
      </w:r>
      <w:r w:rsidRPr="009429A7">
        <w:rPr>
          <w:sz w:val="28"/>
          <w:szCs w:val="28"/>
        </w:rPr>
        <w:t xml:space="preserve"> </w:t>
      </w:r>
      <w:r>
        <w:rPr>
          <w:sz w:val="28"/>
          <w:szCs w:val="28"/>
        </w:rPr>
        <w:t>500 Гб.</w:t>
      </w:r>
    </w:p>
    <w:p w:rsidR="009E1956" w:rsidRPr="009429A7" w:rsidRDefault="009E1956" w:rsidP="00963866">
      <w:pPr>
        <w:spacing w:line="300" w:lineRule="auto"/>
        <w:ind w:left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Видеокарта</w:t>
      </w:r>
      <w:r w:rsidRPr="009429A7">
        <w:rPr>
          <w:sz w:val="28"/>
          <w:szCs w:val="28"/>
          <w:lang w:val="en-US"/>
        </w:rPr>
        <w:t xml:space="preserve"> – </w:t>
      </w:r>
      <w:r>
        <w:rPr>
          <w:sz w:val="28"/>
          <w:szCs w:val="28"/>
          <w:lang w:val="en-US"/>
        </w:rPr>
        <w:t>NVIDIA GeForce 710M, 2</w:t>
      </w:r>
      <w:r>
        <w:rPr>
          <w:sz w:val="28"/>
          <w:szCs w:val="28"/>
        </w:rPr>
        <w:t>Гб</w:t>
      </w:r>
    </w:p>
    <w:p w:rsidR="009E1956" w:rsidRPr="009429A7" w:rsidRDefault="009E1956" w:rsidP="00963866">
      <w:pPr>
        <w:spacing w:line="300" w:lineRule="auto"/>
        <w:ind w:left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Звуковая</w:t>
      </w:r>
      <w:r w:rsidRPr="009429A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карта</w:t>
      </w:r>
      <w:r w:rsidRPr="009429A7">
        <w:rPr>
          <w:sz w:val="28"/>
          <w:szCs w:val="28"/>
          <w:lang w:val="en-US"/>
        </w:rPr>
        <w:t xml:space="preserve"> – Intel High Definition Audio</w:t>
      </w:r>
    </w:p>
    <w:p w:rsidR="009E1956" w:rsidRPr="009429A7" w:rsidRDefault="009E1956" w:rsidP="00963866">
      <w:pPr>
        <w:spacing w:line="300" w:lineRule="auto"/>
        <w:ind w:left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Монитор</w:t>
      </w:r>
      <w:r w:rsidRPr="009429A7">
        <w:rPr>
          <w:sz w:val="28"/>
          <w:szCs w:val="28"/>
          <w:lang w:val="en-US"/>
        </w:rPr>
        <w:t xml:space="preserve"> – </w:t>
      </w:r>
      <w:r>
        <w:rPr>
          <w:sz w:val="28"/>
          <w:szCs w:val="28"/>
          <w:lang w:val="en-US"/>
        </w:rPr>
        <w:t xml:space="preserve">Acer </w:t>
      </w:r>
      <w:r w:rsidRPr="006C717F">
        <w:rPr>
          <w:sz w:val="28"/>
          <w:szCs w:val="28"/>
          <w:lang w:val="en-US"/>
        </w:rPr>
        <w:t>Aspire V3-771G-53216G75Maii</w:t>
      </w:r>
      <w:r>
        <w:rPr>
          <w:sz w:val="28"/>
          <w:szCs w:val="28"/>
          <w:lang w:val="en-US"/>
        </w:rPr>
        <w:t xml:space="preserve"> Display 17.3”.</w:t>
      </w:r>
    </w:p>
    <w:p w:rsidR="009E1956" w:rsidRPr="006C717F" w:rsidRDefault="009E1956" w:rsidP="00963866">
      <w:pPr>
        <w:spacing w:line="300" w:lineRule="auto"/>
        <w:ind w:left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Оптический</w:t>
      </w:r>
      <w:r w:rsidRPr="006C717F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ривод</w:t>
      </w:r>
      <w:r w:rsidRPr="006C717F">
        <w:rPr>
          <w:sz w:val="28"/>
          <w:szCs w:val="28"/>
          <w:lang w:val="en-US"/>
        </w:rPr>
        <w:t xml:space="preserve"> – Acer Aspire V3-771G-53216G75Maii DVD-RW</w:t>
      </w:r>
    </w:p>
    <w:p w:rsidR="009E1956" w:rsidRDefault="00E638D9" w:rsidP="00E638D9">
      <w:pPr>
        <w:pStyle w:val="4"/>
      </w:pPr>
      <w:r w:rsidRPr="00606EB2">
        <w:lastRenderedPageBreak/>
        <w:t>1.</w:t>
      </w:r>
      <w:r w:rsidR="009E1956">
        <w:t>4</w:t>
      </w:r>
      <w:r w:rsidR="009E1956" w:rsidRPr="006261EA">
        <w:t>.</w:t>
      </w:r>
      <w:r w:rsidR="009E1956">
        <w:t>3.2</w:t>
      </w:r>
      <w:r w:rsidR="009E1956" w:rsidRPr="006261EA">
        <w:t xml:space="preserve"> </w:t>
      </w:r>
      <w:r w:rsidR="009E1956">
        <w:t>Требования к программному обеспечению</w:t>
      </w:r>
    </w:p>
    <w:p w:rsidR="009E19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и разработке системы будет использоваться операционная система с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мейства </w:t>
      </w:r>
      <w:r>
        <w:rPr>
          <w:sz w:val="28"/>
          <w:szCs w:val="28"/>
          <w:lang w:val="en-US"/>
        </w:rPr>
        <w:t>Windows</w:t>
      </w:r>
      <w:r>
        <w:rPr>
          <w:sz w:val="28"/>
          <w:szCs w:val="28"/>
        </w:rPr>
        <w:t xml:space="preserve"> версии 8.1. </w:t>
      </w:r>
    </w:p>
    <w:p w:rsidR="009E19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создании диаграммы </w:t>
      </w:r>
      <w:r w:rsidRPr="006C717F">
        <w:rPr>
          <w:sz w:val="28"/>
          <w:szCs w:val="28"/>
        </w:rPr>
        <w:t>“</w:t>
      </w:r>
      <w:r>
        <w:rPr>
          <w:sz w:val="28"/>
          <w:szCs w:val="28"/>
        </w:rPr>
        <w:t>сущность-связь</w:t>
      </w:r>
      <w:r w:rsidRPr="006C717F">
        <w:rPr>
          <w:sz w:val="28"/>
          <w:szCs w:val="28"/>
        </w:rPr>
        <w:t>”</w:t>
      </w:r>
      <w:r>
        <w:rPr>
          <w:sz w:val="28"/>
          <w:szCs w:val="28"/>
        </w:rPr>
        <w:t xml:space="preserve"> будет использоваться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грамма </w:t>
      </w:r>
      <w:r>
        <w:rPr>
          <w:sz w:val="28"/>
          <w:szCs w:val="28"/>
          <w:lang w:val="en-US"/>
        </w:rPr>
        <w:t>Erwin</w:t>
      </w:r>
      <w:r w:rsidRPr="006C717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Data</w:t>
      </w:r>
      <w:r w:rsidRPr="006C717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odeler</w:t>
      </w:r>
      <w:r w:rsidRPr="006C717F">
        <w:rPr>
          <w:sz w:val="28"/>
          <w:szCs w:val="28"/>
        </w:rPr>
        <w:t>.</w:t>
      </w:r>
    </w:p>
    <w:p w:rsidR="009E1956" w:rsidRDefault="00E638D9" w:rsidP="00E638D9">
      <w:pPr>
        <w:pStyle w:val="2"/>
      </w:pPr>
      <w:bookmarkStart w:id="21" w:name="_Toc388345968"/>
      <w:r w:rsidRPr="00E638D9">
        <w:t>1.</w:t>
      </w:r>
      <w:r w:rsidR="009E1956">
        <w:t>5</w:t>
      </w:r>
      <w:r w:rsidR="009E1956" w:rsidRPr="005502F3">
        <w:t xml:space="preserve"> </w:t>
      </w:r>
      <w:r w:rsidR="009E1956">
        <w:t>Состав и содержание работ по созданию системы</w:t>
      </w:r>
      <w:bookmarkEnd w:id="21"/>
    </w:p>
    <w:p w:rsidR="009E1956" w:rsidRPr="006C717F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пределяется этапами выполнения работы задания на курсовую работу</w:t>
      </w:r>
      <w:r w:rsidRPr="006C717F">
        <w:rPr>
          <w:sz w:val="28"/>
          <w:szCs w:val="28"/>
        </w:rPr>
        <w:t>.</w:t>
      </w:r>
    </w:p>
    <w:p w:rsidR="009E1956" w:rsidRDefault="00E638D9" w:rsidP="00E638D9">
      <w:pPr>
        <w:pStyle w:val="2"/>
      </w:pPr>
      <w:bookmarkStart w:id="22" w:name="_Toc388345969"/>
      <w:r w:rsidRPr="00606EB2">
        <w:t>1.</w:t>
      </w:r>
      <w:r w:rsidR="009E1956">
        <w:t>6</w:t>
      </w:r>
      <w:r w:rsidR="009E1956" w:rsidRPr="005502F3">
        <w:t xml:space="preserve"> </w:t>
      </w:r>
      <w:r w:rsidR="009E1956">
        <w:t>Порядок контроля и приёмки системы</w:t>
      </w:r>
      <w:bookmarkEnd w:id="22"/>
    </w:p>
    <w:p w:rsidR="009E19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пределяется порядком защиты и критериями оценки работы задания на курсовую работу.</w:t>
      </w:r>
    </w:p>
    <w:p w:rsidR="009E1956" w:rsidRDefault="00E638D9" w:rsidP="00E638D9">
      <w:pPr>
        <w:pStyle w:val="2"/>
      </w:pPr>
      <w:bookmarkStart w:id="23" w:name="_Toc388345970"/>
      <w:r w:rsidRPr="00606EB2">
        <w:t>1.</w:t>
      </w:r>
      <w:r w:rsidR="009E1956">
        <w:t>7</w:t>
      </w:r>
      <w:r w:rsidR="009E1956" w:rsidRPr="005502F3">
        <w:t xml:space="preserve"> </w:t>
      </w:r>
      <w:r w:rsidR="009E1956">
        <w:t>Требования к документированию</w:t>
      </w:r>
      <w:bookmarkEnd w:id="23"/>
    </w:p>
    <w:p w:rsidR="009E19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Ни один компонент из пояснительной записки удален не будет.</w:t>
      </w:r>
    </w:p>
    <w:p w:rsidR="00963866" w:rsidRDefault="00963866" w:rsidP="009E1956">
      <w:pPr>
        <w:spacing w:line="300" w:lineRule="auto"/>
        <w:ind w:firstLine="567"/>
        <w:jc w:val="both"/>
        <w:rPr>
          <w:sz w:val="28"/>
          <w:szCs w:val="28"/>
        </w:rPr>
      </w:pPr>
    </w:p>
    <w:p w:rsidR="00963866" w:rsidRDefault="00963866" w:rsidP="009E1956">
      <w:pPr>
        <w:spacing w:line="300" w:lineRule="auto"/>
        <w:ind w:firstLine="567"/>
        <w:jc w:val="both"/>
        <w:rPr>
          <w:sz w:val="28"/>
          <w:szCs w:val="28"/>
        </w:rPr>
      </w:pPr>
    </w:p>
    <w:p w:rsidR="00963866" w:rsidRDefault="00963866" w:rsidP="009E1956">
      <w:pPr>
        <w:spacing w:line="300" w:lineRule="auto"/>
        <w:ind w:firstLine="567"/>
        <w:jc w:val="both"/>
        <w:rPr>
          <w:sz w:val="28"/>
          <w:szCs w:val="28"/>
        </w:rPr>
        <w:sectPr w:rsidR="00963866" w:rsidSect="00932517">
          <w:pgSz w:w="11906" w:h="16838"/>
          <w:pgMar w:top="1418" w:right="850" w:bottom="1134" w:left="1418" w:header="708" w:footer="708" w:gutter="0"/>
          <w:cols w:space="708"/>
          <w:docGrid w:linePitch="360"/>
        </w:sectPr>
      </w:pPr>
    </w:p>
    <w:p w:rsidR="008725E9" w:rsidRPr="00226135" w:rsidRDefault="008725E9" w:rsidP="008725E9">
      <w:pPr>
        <w:pStyle w:val="1"/>
      </w:pPr>
      <w:bookmarkStart w:id="24" w:name="_Toc388345971"/>
      <w:r>
        <w:lastRenderedPageBreak/>
        <w:t>2</w:t>
      </w:r>
      <w:r w:rsidRPr="00226135">
        <w:t xml:space="preserve"> </w:t>
      </w:r>
      <w:r>
        <w:t xml:space="preserve">Информационное </w:t>
      </w:r>
      <w:r w:rsidRPr="00222DAC">
        <w:t>обеспечение системы</w:t>
      </w:r>
      <w:bookmarkEnd w:id="24"/>
    </w:p>
    <w:p w:rsidR="008725E9" w:rsidRPr="00700A59" w:rsidRDefault="008725E9" w:rsidP="008725E9">
      <w:pPr>
        <w:pStyle w:val="22"/>
        <w:spacing w:before="0"/>
      </w:pPr>
      <w:r>
        <w:t>2.1</w:t>
      </w:r>
      <w:r w:rsidRPr="00226135">
        <w:t xml:space="preserve"> </w:t>
      </w:r>
      <w:r>
        <w:t>Инфологическая модель предметной области</w:t>
      </w:r>
    </w:p>
    <w:p w:rsidR="008725E9" w:rsidRDefault="008725E9" w:rsidP="008725E9">
      <w:pPr>
        <w:pStyle w:val="3"/>
        <w:spacing w:before="0"/>
      </w:pPr>
      <w:bookmarkStart w:id="25" w:name="_Toc388345972"/>
      <w:r>
        <w:t>2.1</w:t>
      </w:r>
      <w:r w:rsidRPr="00700A59">
        <w:t xml:space="preserve">.1 </w:t>
      </w:r>
      <w:r w:rsidRPr="0034111E">
        <w:t>Диаграмма «сущность-связь»</w:t>
      </w:r>
      <w:bookmarkEnd w:id="25"/>
    </w:p>
    <w:p w:rsidR="00963866" w:rsidRDefault="00FD6748" w:rsidP="008725E9">
      <w:pPr>
        <w:spacing w:line="300" w:lineRule="auto"/>
        <w:ind w:firstLine="567"/>
        <w:jc w:val="both"/>
        <w:rPr>
          <w:rFonts w:ascii="Arial" w:hAnsi="Arial" w:cs="Arial"/>
          <w:b/>
          <w:sz w:val="28"/>
          <w:szCs w:val="28"/>
        </w:rPr>
      </w:pPr>
      <w:r w:rsidRPr="00B359A8">
        <w:rPr>
          <w:noProof/>
          <w:sz w:val="28"/>
          <w:szCs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Рисунок 0" o:spid="_x0000_i1025" type="#_x0000_t75" alt="scheme_2.png" style="width:670.45pt;height:404.95pt;visibility:visible;mso-wrap-style:square">
            <v:imagedata r:id="rId8" o:title="scheme_2"/>
          </v:shape>
        </w:pict>
      </w:r>
    </w:p>
    <w:p w:rsidR="00963866" w:rsidRDefault="00963866" w:rsidP="009E1956">
      <w:pPr>
        <w:spacing w:before="240" w:after="120" w:line="300" w:lineRule="auto"/>
        <w:rPr>
          <w:rFonts w:ascii="Arial" w:hAnsi="Arial" w:cs="Arial"/>
          <w:b/>
          <w:sz w:val="28"/>
          <w:szCs w:val="28"/>
        </w:rPr>
        <w:sectPr w:rsidR="00963866" w:rsidSect="008725E9">
          <w:pgSz w:w="16838" w:h="11906" w:orient="landscape"/>
          <w:pgMar w:top="850" w:right="111" w:bottom="142" w:left="1418" w:header="708" w:footer="708" w:gutter="0"/>
          <w:cols w:space="708"/>
          <w:docGrid w:linePitch="360"/>
        </w:sectPr>
      </w:pPr>
    </w:p>
    <w:p w:rsidR="0034111E" w:rsidRPr="00963866" w:rsidRDefault="0034111E" w:rsidP="00963866">
      <w:pPr>
        <w:pStyle w:val="3"/>
      </w:pPr>
      <w:bookmarkStart w:id="26" w:name="_Toc388345973"/>
      <w:r w:rsidRPr="00963866">
        <w:lastRenderedPageBreak/>
        <w:t>2.1.2 Сущности и их атрибуты</w:t>
      </w:r>
      <w:bookmarkEnd w:id="26"/>
    </w:p>
    <w:p w:rsidR="008725E9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>
        <w:rPr>
          <w:b/>
          <w:sz w:val="28"/>
          <w:szCs w:val="28"/>
        </w:rPr>
        <w:t>«</w:t>
      </w:r>
      <w:r w:rsidRPr="00FD1D18">
        <w:rPr>
          <w:b/>
          <w:sz w:val="28"/>
          <w:szCs w:val="28"/>
        </w:rPr>
        <w:t>Пользователь</w:t>
      </w:r>
      <w:r>
        <w:rPr>
          <w:b/>
          <w:sz w:val="28"/>
          <w:szCs w:val="28"/>
        </w:rPr>
        <w:t>»</w:t>
      </w:r>
      <w:r>
        <w:rPr>
          <w:sz w:val="28"/>
          <w:szCs w:val="28"/>
        </w:rPr>
        <w:t xml:space="preserve"> – содержит в себе общую информацию обо всех пользователях системы.</w:t>
      </w:r>
    </w:p>
    <w:p w:rsidR="008725E9" w:rsidRPr="0049088D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49088D">
        <w:rPr>
          <w:b/>
          <w:sz w:val="28"/>
          <w:szCs w:val="28"/>
        </w:rPr>
        <w:t>«Пользователь системы»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– описывает рядового пользователя системы.</w:t>
      </w:r>
    </w:p>
    <w:p w:rsidR="008725E9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Сущность </w:t>
      </w:r>
      <w:r w:rsidRPr="00785609">
        <w:rPr>
          <w:b/>
          <w:sz w:val="28"/>
          <w:szCs w:val="28"/>
        </w:rPr>
        <w:t>«Секретарь»</w:t>
      </w:r>
      <w:r>
        <w:rPr>
          <w:sz w:val="28"/>
          <w:szCs w:val="28"/>
        </w:rPr>
        <w:t xml:space="preserve"> – описывает работника фонда, занимающегося рассмотрением заявок на сотрудничество и объявлением информации по 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>ведению экологических советов.</w:t>
      </w:r>
    </w:p>
    <w:p w:rsidR="008725E9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Сущность</w:t>
      </w:r>
      <w:r w:rsidRPr="007E276B">
        <w:rPr>
          <w:sz w:val="28"/>
          <w:szCs w:val="28"/>
        </w:rPr>
        <w:t xml:space="preserve"> </w:t>
      </w:r>
      <w:r w:rsidRPr="007E276B">
        <w:rPr>
          <w:b/>
          <w:sz w:val="28"/>
          <w:szCs w:val="28"/>
        </w:rPr>
        <w:t>«Организация-партнер</w:t>
      </w:r>
      <w:r>
        <w:rPr>
          <w:b/>
          <w:sz w:val="28"/>
          <w:szCs w:val="28"/>
        </w:rPr>
        <w:t xml:space="preserve"> (представитель)</w:t>
      </w:r>
      <w:r w:rsidRPr="007E276B">
        <w:rPr>
          <w:b/>
          <w:sz w:val="28"/>
          <w:szCs w:val="28"/>
        </w:rPr>
        <w:t>»</w:t>
      </w:r>
      <w:r>
        <w:rPr>
          <w:sz w:val="28"/>
          <w:szCs w:val="28"/>
        </w:rPr>
        <w:t xml:space="preserve"> – приводится опис</w:t>
      </w:r>
      <w:r>
        <w:rPr>
          <w:sz w:val="28"/>
          <w:szCs w:val="28"/>
        </w:rPr>
        <w:t>а</w:t>
      </w:r>
      <w:r>
        <w:rPr>
          <w:sz w:val="28"/>
          <w:szCs w:val="28"/>
        </w:rPr>
        <w:t>ние организации,  которая сотрудничает с экологическим фондом «Слон».</w:t>
      </w:r>
    </w:p>
    <w:p w:rsidR="008725E9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Сущность </w:t>
      </w:r>
      <w:r w:rsidRPr="00E9293F">
        <w:rPr>
          <w:b/>
          <w:sz w:val="28"/>
          <w:szCs w:val="28"/>
        </w:rPr>
        <w:t>«Эколог»</w:t>
      </w:r>
      <w:r>
        <w:rPr>
          <w:sz w:val="28"/>
          <w:szCs w:val="28"/>
        </w:rPr>
        <w:t xml:space="preserve"> – описывает специалистов, занятых поиском и фи</w:t>
      </w:r>
      <w:r>
        <w:rPr>
          <w:sz w:val="28"/>
          <w:szCs w:val="28"/>
        </w:rPr>
        <w:t>к</w:t>
      </w:r>
      <w:r>
        <w:rPr>
          <w:sz w:val="28"/>
          <w:szCs w:val="28"/>
        </w:rPr>
        <w:t>сированием в системе экологических проблем на территории.</w:t>
      </w:r>
    </w:p>
    <w:p w:rsidR="008725E9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E9293F">
        <w:rPr>
          <w:b/>
          <w:sz w:val="28"/>
          <w:szCs w:val="28"/>
        </w:rPr>
        <w:t xml:space="preserve">«Администратор» </w:t>
      </w:r>
      <w:r>
        <w:rPr>
          <w:sz w:val="28"/>
          <w:szCs w:val="28"/>
        </w:rPr>
        <w:t xml:space="preserve">– описывает сотрудников, занимающихся сопровождением и технической поддержкой системы. </w:t>
      </w:r>
    </w:p>
    <w:p w:rsidR="008725E9" w:rsidRPr="007D0DBD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6E453E">
        <w:rPr>
          <w:b/>
          <w:sz w:val="28"/>
          <w:szCs w:val="28"/>
        </w:rPr>
        <w:t>«Заявка на партнерство»</w:t>
      </w:r>
      <w:r>
        <w:rPr>
          <w:sz w:val="28"/>
          <w:szCs w:val="28"/>
        </w:rPr>
        <w:t xml:space="preserve"> – описывает заявки, принятые от пользователей (представителей организаций), желающих заключить партне</w:t>
      </w:r>
      <w:r>
        <w:rPr>
          <w:sz w:val="28"/>
          <w:szCs w:val="28"/>
        </w:rPr>
        <w:t>р</w:t>
      </w:r>
      <w:r>
        <w:rPr>
          <w:sz w:val="28"/>
          <w:szCs w:val="28"/>
        </w:rPr>
        <w:t>ские отношения с фондом.</w:t>
      </w:r>
    </w:p>
    <w:p w:rsidR="008725E9" w:rsidRPr="007A1687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6E453E">
        <w:rPr>
          <w:b/>
          <w:sz w:val="28"/>
          <w:szCs w:val="28"/>
        </w:rPr>
        <w:t>«Жалоба»</w:t>
      </w:r>
      <w:r>
        <w:rPr>
          <w:sz w:val="28"/>
          <w:szCs w:val="28"/>
        </w:rPr>
        <w:t xml:space="preserve"> – описывает жалобы по нарушению экологических прав и законов, принятые от рядовых пользователей системы и представителей организаций-партнеров. Атрибут </w:t>
      </w:r>
      <w:r w:rsidRPr="007A1687">
        <w:rPr>
          <w:i/>
          <w:sz w:val="28"/>
          <w:szCs w:val="28"/>
          <w:lang w:val="en-US"/>
        </w:rPr>
        <w:t>ID</w:t>
      </w:r>
      <w:r w:rsidRPr="007A1687">
        <w:rPr>
          <w:i/>
          <w:sz w:val="28"/>
          <w:szCs w:val="28"/>
        </w:rPr>
        <w:t xml:space="preserve"> пользователя</w:t>
      </w:r>
      <w:r>
        <w:rPr>
          <w:sz w:val="28"/>
          <w:szCs w:val="28"/>
        </w:rPr>
        <w:t xml:space="preserve"> заполняется в случае ука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нии причины пользователем системы, при этом атрибут </w:t>
      </w:r>
      <w:r w:rsidRPr="007A1687">
        <w:rPr>
          <w:i/>
          <w:sz w:val="28"/>
          <w:szCs w:val="28"/>
          <w:lang w:val="en-US"/>
        </w:rPr>
        <w:t>ID</w:t>
      </w:r>
      <w:r w:rsidRPr="007A1687">
        <w:rPr>
          <w:i/>
          <w:sz w:val="28"/>
          <w:szCs w:val="28"/>
        </w:rPr>
        <w:t xml:space="preserve"> организации</w:t>
      </w:r>
      <w:r>
        <w:rPr>
          <w:sz w:val="28"/>
          <w:szCs w:val="28"/>
        </w:rPr>
        <w:t xml:space="preserve"> не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полняется. Возможна и обратная ситуация.</w:t>
      </w:r>
    </w:p>
    <w:p w:rsidR="008725E9" w:rsidRPr="007A1687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7A1687">
        <w:rPr>
          <w:b/>
          <w:sz w:val="28"/>
          <w:szCs w:val="28"/>
        </w:rPr>
        <w:t>«Организация/лицо-штрафник»</w:t>
      </w:r>
      <w:r>
        <w:rPr>
          <w:sz w:val="28"/>
          <w:szCs w:val="28"/>
        </w:rPr>
        <w:t xml:space="preserve"> – включает в себя записи о тех организациях и людях, которые нарушили экологические права и законы. Атрибут </w:t>
      </w:r>
      <w:r w:rsidRPr="007A1687">
        <w:rPr>
          <w:i/>
          <w:sz w:val="28"/>
          <w:szCs w:val="28"/>
        </w:rPr>
        <w:t>Ход решения</w:t>
      </w:r>
      <w:r>
        <w:rPr>
          <w:sz w:val="28"/>
          <w:szCs w:val="28"/>
        </w:rPr>
        <w:t xml:space="preserve"> показывает, была ли произведена выплата штрафа. Атр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бут </w:t>
      </w:r>
      <w:r w:rsidRPr="007A1687">
        <w:rPr>
          <w:i/>
          <w:sz w:val="28"/>
          <w:szCs w:val="28"/>
        </w:rPr>
        <w:t>Причина</w:t>
      </w:r>
      <w:r>
        <w:rPr>
          <w:sz w:val="28"/>
          <w:szCs w:val="28"/>
        </w:rPr>
        <w:t xml:space="preserve"> содержит в себе пояснение, написанное экологом, о причинах вв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дения штрафных санкций по отношению к организации/лицу-штрафнику.  </w:t>
      </w:r>
    </w:p>
    <w:p w:rsidR="008725E9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825CE9">
        <w:rPr>
          <w:b/>
          <w:sz w:val="28"/>
          <w:szCs w:val="28"/>
        </w:rPr>
        <w:t>«Экологическая проблема»</w:t>
      </w:r>
      <w:r>
        <w:rPr>
          <w:sz w:val="28"/>
          <w:szCs w:val="28"/>
        </w:rPr>
        <w:t xml:space="preserve"> – описывает экологическую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блему, обнаруженную экологом в результате мониторинга, или обозначенную </w:t>
      </w:r>
      <w:r>
        <w:rPr>
          <w:sz w:val="28"/>
          <w:szCs w:val="28"/>
        </w:rPr>
        <w:lastRenderedPageBreak/>
        <w:t xml:space="preserve">на основе жалобы, выраженной пользователем системы. Атрибут </w:t>
      </w:r>
      <w:r w:rsidRPr="00825CE9">
        <w:rPr>
          <w:i/>
          <w:sz w:val="28"/>
          <w:szCs w:val="28"/>
        </w:rPr>
        <w:t>Ход решения</w:t>
      </w:r>
      <w:r>
        <w:rPr>
          <w:sz w:val="28"/>
          <w:szCs w:val="28"/>
        </w:rPr>
        <w:t xml:space="preserve"> показывает, была ли решена проблема. Если ответ на этот вопрос положител</w:t>
      </w:r>
      <w:r>
        <w:rPr>
          <w:sz w:val="28"/>
          <w:szCs w:val="28"/>
        </w:rPr>
        <w:t>ь</w:t>
      </w:r>
      <w:r>
        <w:rPr>
          <w:sz w:val="28"/>
          <w:szCs w:val="28"/>
        </w:rPr>
        <w:t>ный – это сигнал администратору системы опубликовать отзыв о ней и доб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вить его в </w:t>
      </w:r>
      <w:r w:rsidRPr="00825CE9">
        <w:rPr>
          <w:b/>
          <w:sz w:val="28"/>
          <w:szCs w:val="28"/>
        </w:rPr>
        <w:t>Достижения</w:t>
      </w:r>
      <w:r>
        <w:rPr>
          <w:sz w:val="28"/>
          <w:szCs w:val="28"/>
        </w:rPr>
        <w:t xml:space="preserve"> фонда.</w:t>
      </w:r>
    </w:p>
    <w:p w:rsidR="008725E9" w:rsidRPr="009A084E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9A084E">
        <w:rPr>
          <w:b/>
          <w:sz w:val="28"/>
          <w:szCs w:val="28"/>
        </w:rPr>
        <w:t>«Собрание экологов»</w:t>
      </w:r>
      <w:r>
        <w:rPr>
          <w:sz w:val="28"/>
          <w:szCs w:val="28"/>
        </w:rPr>
        <w:t xml:space="preserve"> – описывает встречу экологов по реш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нию определенной экологической проблемы. Атрибут </w:t>
      </w:r>
      <w:r w:rsidRPr="009A084E">
        <w:rPr>
          <w:i/>
          <w:sz w:val="28"/>
          <w:szCs w:val="28"/>
        </w:rPr>
        <w:t>Результат</w:t>
      </w:r>
      <w:r>
        <w:rPr>
          <w:sz w:val="28"/>
          <w:szCs w:val="28"/>
        </w:rPr>
        <w:t xml:space="preserve"> показывает, какое было принято решение по результатам собрания и были ли проведены соответствующие меры со стороны фонда по решению проблемы.</w:t>
      </w:r>
    </w:p>
    <w:p w:rsidR="008725E9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825CE9">
        <w:rPr>
          <w:b/>
          <w:sz w:val="28"/>
          <w:szCs w:val="28"/>
        </w:rPr>
        <w:t>«Достижения»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– включает в себя записи о тех экологических проблемах, которые фонду удалось решить.</w:t>
      </w:r>
    </w:p>
    <w:p w:rsidR="008725E9" w:rsidRPr="007E276B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9F66B0">
        <w:rPr>
          <w:b/>
          <w:sz w:val="28"/>
          <w:szCs w:val="28"/>
        </w:rPr>
        <w:t>«Кружок»</w:t>
      </w:r>
      <w:r>
        <w:rPr>
          <w:sz w:val="28"/>
          <w:szCs w:val="28"/>
        </w:rPr>
        <w:t xml:space="preserve"> – описывает всю необходимую информацию о кру</w:t>
      </w:r>
      <w:r>
        <w:rPr>
          <w:sz w:val="28"/>
          <w:szCs w:val="28"/>
        </w:rPr>
        <w:t>ж</w:t>
      </w:r>
      <w:r>
        <w:rPr>
          <w:sz w:val="28"/>
          <w:szCs w:val="28"/>
        </w:rPr>
        <w:t xml:space="preserve">ках и секциях, посвященных экологическому воспитанию. Атрибут </w:t>
      </w:r>
      <w:r w:rsidRPr="009F66B0">
        <w:rPr>
          <w:i/>
          <w:sz w:val="28"/>
          <w:szCs w:val="28"/>
          <w:lang w:val="en-US"/>
        </w:rPr>
        <w:t>ID</w:t>
      </w:r>
      <w:r w:rsidRPr="009F66B0">
        <w:rPr>
          <w:i/>
          <w:sz w:val="28"/>
          <w:szCs w:val="28"/>
        </w:rPr>
        <w:t xml:space="preserve"> эколога</w:t>
      </w:r>
      <w:r>
        <w:rPr>
          <w:sz w:val="28"/>
          <w:szCs w:val="28"/>
        </w:rPr>
        <w:t xml:space="preserve"> определяет эколога-преподавателя, который будет вести занятия. Атрибут </w:t>
      </w:r>
      <w:r w:rsidRPr="009F66B0">
        <w:rPr>
          <w:i/>
          <w:sz w:val="28"/>
          <w:szCs w:val="28"/>
        </w:rPr>
        <w:t>Чи</w:t>
      </w:r>
      <w:r w:rsidRPr="009F66B0">
        <w:rPr>
          <w:i/>
          <w:sz w:val="28"/>
          <w:szCs w:val="28"/>
        </w:rPr>
        <w:t>с</w:t>
      </w:r>
      <w:r w:rsidRPr="009F66B0">
        <w:rPr>
          <w:i/>
          <w:sz w:val="28"/>
          <w:szCs w:val="28"/>
        </w:rPr>
        <w:t>ло мест</w:t>
      </w:r>
      <w:r>
        <w:rPr>
          <w:sz w:val="28"/>
          <w:szCs w:val="28"/>
        </w:rPr>
        <w:t xml:space="preserve"> показывает максимальное количество людей, которое может быть включено в группу на данный курс.    </w:t>
      </w:r>
    </w:p>
    <w:p w:rsidR="0034111E" w:rsidRDefault="0034111E" w:rsidP="0034111E">
      <w:pPr>
        <w:pStyle w:val="3"/>
        <w:spacing w:before="300"/>
      </w:pPr>
      <w:bookmarkStart w:id="27" w:name="_Toc388345974"/>
      <w:r>
        <w:t>2.1.3</w:t>
      </w:r>
      <w:r w:rsidRPr="00700A59">
        <w:t xml:space="preserve"> </w:t>
      </w:r>
      <w:r w:rsidRPr="0034111E">
        <w:t>Связи между сущностями</w:t>
      </w:r>
      <w:bookmarkEnd w:id="27"/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493D1C">
        <w:rPr>
          <w:b/>
          <w:sz w:val="28"/>
          <w:szCs w:val="28"/>
        </w:rPr>
        <w:t>«Пользователь»</w:t>
      </w:r>
      <w:r>
        <w:rPr>
          <w:sz w:val="28"/>
          <w:szCs w:val="28"/>
        </w:rPr>
        <w:t xml:space="preserve"> и </w:t>
      </w:r>
      <w:r w:rsidRPr="00493D1C">
        <w:rPr>
          <w:b/>
          <w:sz w:val="28"/>
          <w:szCs w:val="28"/>
        </w:rPr>
        <w:t>«</w:t>
      </w:r>
      <w:r>
        <w:rPr>
          <w:b/>
          <w:sz w:val="28"/>
          <w:szCs w:val="28"/>
        </w:rPr>
        <w:t>Пользователь системы</w:t>
      </w:r>
      <w:r w:rsidRPr="00493D1C">
        <w:rPr>
          <w:b/>
          <w:sz w:val="28"/>
          <w:szCs w:val="28"/>
        </w:rPr>
        <w:t>»</w:t>
      </w:r>
      <w:r>
        <w:rPr>
          <w:sz w:val="28"/>
          <w:szCs w:val="28"/>
        </w:rPr>
        <w:t xml:space="preserve"> соединены св</w:t>
      </w:r>
      <w:r>
        <w:rPr>
          <w:sz w:val="28"/>
          <w:szCs w:val="28"/>
        </w:rPr>
        <w:t>я</w:t>
      </w:r>
      <w:r>
        <w:rPr>
          <w:sz w:val="28"/>
          <w:szCs w:val="28"/>
        </w:rPr>
        <w:t>зью типа «Есть»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493D1C">
        <w:rPr>
          <w:b/>
          <w:sz w:val="28"/>
          <w:szCs w:val="28"/>
        </w:rPr>
        <w:t>«Пользователь»</w:t>
      </w:r>
      <w:r>
        <w:rPr>
          <w:sz w:val="28"/>
          <w:szCs w:val="28"/>
        </w:rPr>
        <w:t xml:space="preserve"> и </w:t>
      </w:r>
      <w:r w:rsidRPr="00493D1C">
        <w:rPr>
          <w:b/>
          <w:sz w:val="28"/>
          <w:szCs w:val="28"/>
        </w:rPr>
        <w:t>«</w:t>
      </w:r>
      <w:r>
        <w:rPr>
          <w:b/>
          <w:sz w:val="28"/>
          <w:szCs w:val="28"/>
        </w:rPr>
        <w:t>Секретарь</w:t>
      </w:r>
      <w:r w:rsidRPr="00493D1C">
        <w:rPr>
          <w:b/>
          <w:sz w:val="28"/>
          <w:szCs w:val="28"/>
        </w:rPr>
        <w:t>»</w:t>
      </w:r>
      <w:r>
        <w:rPr>
          <w:sz w:val="28"/>
          <w:szCs w:val="28"/>
        </w:rPr>
        <w:t xml:space="preserve"> соединены связью типа «Есть»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493D1C">
        <w:rPr>
          <w:b/>
          <w:sz w:val="28"/>
          <w:szCs w:val="28"/>
        </w:rPr>
        <w:t>«Пользователь»</w:t>
      </w:r>
      <w:r>
        <w:rPr>
          <w:sz w:val="28"/>
          <w:szCs w:val="28"/>
        </w:rPr>
        <w:t xml:space="preserve"> и </w:t>
      </w:r>
      <w:r w:rsidRPr="00493D1C">
        <w:rPr>
          <w:b/>
          <w:sz w:val="28"/>
          <w:szCs w:val="28"/>
        </w:rPr>
        <w:t>«Эколог»</w:t>
      </w:r>
      <w:r>
        <w:rPr>
          <w:sz w:val="28"/>
          <w:szCs w:val="28"/>
        </w:rPr>
        <w:t xml:space="preserve"> соединены связью типа «Есть»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493D1C">
        <w:rPr>
          <w:b/>
          <w:sz w:val="28"/>
          <w:szCs w:val="28"/>
        </w:rPr>
        <w:t>«Пользователь»</w:t>
      </w:r>
      <w:r>
        <w:rPr>
          <w:sz w:val="28"/>
          <w:szCs w:val="28"/>
        </w:rPr>
        <w:t xml:space="preserve"> и </w:t>
      </w:r>
      <w:r w:rsidRPr="00493D1C">
        <w:rPr>
          <w:b/>
          <w:sz w:val="28"/>
          <w:szCs w:val="28"/>
        </w:rPr>
        <w:t>«Администратор»</w:t>
      </w:r>
      <w:r>
        <w:rPr>
          <w:sz w:val="28"/>
          <w:szCs w:val="28"/>
        </w:rPr>
        <w:t xml:space="preserve"> соединены связью типа «Есть»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B71635">
        <w:rPr>
          <w:b/>
          <w:sz w:val="28"/>
          <w:szCs w:val="28"/>
        </w:rPr>
        <w:t>«Заявка на партнерство»</w:t>
      </w:r>
      <w:r>
        <w:rPr>
          <w:sz w:val="28"/>
          <w:szCs w:val="28"/>
        </w:rPr>
        <w:t xml:space="preserve"> и </w:t>
      </w:r>
      <w:r w:rsidRPr="00493D1C">
        <w:rPr>
          <w:b/>
          <w:sz w:val="28"/>
          <w:szCs w:val="28"/>
        </w:rPr>
        <w:t>«Организация</w:t>
      </w:r>
      <w:r>
        <w:rPr>
          <w:b/>
          <w:sz w:val="28"/>
          <w:szCs w:val="28"/>
        </w:rPr>
        <w:t xml:space="preserve">-партнер </w:t>
      </w:r>
      <w:r w:rsidRPr="00493D1C">
        <w:rPr>
          <w:b/>
          <w:sz w:val="28"/>
          <w:szCs w:val="28"/>
        </w:rPr>
        <w:t>(предст</w:t>
      </w:r>
      <w:r w:rsidRPr="00493D1C">
        <w:rPr>
          <w:b/>
          <w:sz w:val="28"/>
          <w:szCs w:val="28"/>
        </w:rPr>
        <w:t>а</w:t>
      </w:r>
      <w:r w:rsidRPr="00493D1C">
        <w:rPr>
          <w:b/>
          <w:sz w:val="28"/>
          <w:szCs w:val="28"/>
        </w:rPr>
        <w:t>витель)»</w:t>
      </w:r>
      <w:r>
        <w:rPr>
          <w:sz w:val="28"/>
          <w:szCs w:val="28"/>
        </w:rPr>
        <w:t xml:space="preserve"> соединены связью, которая  идентифицирует отношение, тип связи – «1,1:0</w:t>
      </w:r>
      <w:r w:rsidRPr="00140248">
        <w:rPr>
          <w:sz w:val="28"/>
          <w:szCs w:val="28"/>
        </w:rPr>
        <w:t>,</w:t>
      </w:r>
      <w:r>
        <w:rPr>
          <w:sz w:val="28"/>
          <w:szCs w:val="28"/>
        </w:rPr>
        <w:t>1»</w:t>
      </w:r>
      <w:r w:rsidRPr="00E578DA">
        <w:rPr>
          <w:sz w:val="28"/>
          <w:szCs w:val="28"/>
        </w:rPr>
        <w:t>.</w:t>
      </w:r>
      <w:r>
        <w:rPr>
          <w:sz w:val="28"/>
          <w:szCs w:val="28"/>
        </w:rPr>
        <w:t xml:space="preserve"> Каждая новая организация-партнер должна была оставить заявку на сотрудничество, каждой заявке соответствует одна организация-партнер или не соответствует в случае отклонения заявки секретарем.</w:t>
      </w:r>
    </w:p>
    <w:p w:rsidR="00932517" w:rsidRPr="00F6742B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Сущности </w:t>
      </w:r>
      <w:r w:rsidRPr="00F6742B">
        <w:rPr>
          <w:b/>
          <w:sz w:val="28"/>
          <w:szCs w:val="28"/>
        </w:rPr>
        <w:t>«Организация-партнер»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b/>
          <w:sz w:val="28"/>
          <w:szCs w:val="28"/>
        </w:rPr>
        <w:t xml:space="preserve">«Жалоба» </w:t>
      </w:r>
      <w:r>
        <w:rPr>
          <w:sz w:val="28"/>
          <w:szCs w:val="28"/>
        </w:rPr>
        <w:t>соединены связью, кот</w:t>
      </w:r>
      <w:r>
        <w:rPr>
          <w:sz w:val="28"/>
          <w:szCs w:val="28"/>
        </w:rPr>
        <w:t>о</w:t>
      </w:r>
      <w:r>
        <w:rPr>
          <w:sz w:val="28"/>
          <w:szCs w:val="28"/>
        </w:rPr>
        <w:t>рая не идентифицирует отношение, тип связи – «1,1:0,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». У жалобы может быть только один инициатор (в данном случае представитель организации-партнера), в то время как представитель компании может давать неограниче</w:t>
      </w:r>
      <w:r>
        <w:rPr>
          <w:sz w:val="28"/>
          <w:szCs w:val="28"/>
        </w:rPr>
        <w:t>н</w:t>
      </w:r>
      <w:r>
        <w:rPr>
          <w:sz w:val="28"/>
          <w:szCs w:val="28"/>
        </w:rPr>
        <w:t xml:space="preserve">ное число жалоб. 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1C6214">
        <w:rPr>
          <w:b/>
          <w:sz w:val="28"/>
          <w:szCs w:val="28"/>
        </w:rPr>
        <w:t>«Секретарь»</w:t>
      </w:r>
      <w:r>
        <w:rPr>
          <w:sz w:val="28"/>
          <w:szCs w:val="28"/>
        </w:rPr>
        <w:t xml:space="preserve"> и </w:t>
      </w:r>
      <w:r w:rsidRPr="001C6214">
        <w:rPr>
          <w:b/>
          <w:sz w:val="28"/>
          <w:szCs w:val="28"/>
        </w:rPr>
        <w:t>«Заявка»</w:t>
      </w:r>
      <w:r w:rsidRPr="00F6742B">
        <w:rPr>
          <w:sz w:val="28"/>
          <w:szCs w:val="28"/>
        </w:rPr>
        <w:t xml:space="preserve"> соединены связью</w:t>
      </w:r>
      <w:r>
        <w:rPr>
          <w:sz w:val="28"/>
          <w:szCs w:val="28"/>
        </w:rPr>
        <w:t>, которая не ид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тифицирует отношение, тип связи – «1,1:0,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»</w:t>
      </w:r>
      <w:r w:rsidRPr="00F6742B">
        <w:rPr>
          <w:sz w:val="28"/>
          <w:szCs w:val="28"/>
        </w:rPr>
        <w:t xml:space="preserve">. </w:t>
      </w:r>
      <w:r>
        <w:rPr>
          <w:sz w:val="28"/>
          <w:szCs w:val="28"/>
        </w:rPr>
        <w:t>Конкретную заявку может ра</w:t>
      </w:r>
      <w:r>
        <w:rPr>
          <w:sz w:val="28"/>
          <w:szCs w:val="28"/>
        </w:rPr>
        <w:t>с</w:t>
      </w:r>
      <w:r>
        <w:rPr>
          <w:sz w:val="28"/>
          <w:szCs w:val="28"/>
        </w:rPr>
        <w:t>сматривать только один секретарь, в то время как секретарь может рассматр</w:t>
      </w:r>
      <w:r>
        <w:rPr>
          <w:sz w:val="28"/>
          <w:szCs w:val="28"/>
        </w:rPr>
        <w:t>и</w:t>
      </w:r>
      <w:r>
        <w:rPr>
          <w:sz w:val="28"/>
          <w:szCs w:val="28"/>
        </w:rPr>
        <w:t>вать множество заявок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FB123F">
        <w:rPr>
          <w:b/>
          <w:sz w:val="28"/>
          <w:szCs w:val="28"/>
        </w:rPr>
        <w:t>«Пользователь системы»</w:t>
      </w:r>
      <w:r>
        <w:rPr>
          <w:sz w:val="28"/>
          <w:szCs w:val="28"/>
        </w:rPr>
        <w:t xml:space="preserve"> и </w:t>
      </w:r>
      <w:r w:rsidRPr="00FB123F">
        <w:rPr>
          <w:b/>
          <w:sz w:val="28"/>
          <w:szCs w:val="28"/>
        </w:rPr>
        <w:t xml:space="preserve">«Заявка на партнерство» </w:t>
      </w:r>
      <w:r>
        <w:rPr>
          <w:sz w:val="28"/>
          <w:szCs w:val="28"/>
        </w:rPr>
        <w:t>соед</w:t>
      </w:r>
      <w:r>
        <w:rPr>
          <w:sz w:val="28"/>
          <w:szCs w:val="28"/>
        </w:rPr>
        <w:t>и</w:t>
      </w:r>
      <w:r>
        <w:rPr>
          <w:sz w:val="28"/>
          <w:szCs w:val="28"/>
        </w:rPr>
        <w:t>нены связью, которая не идентифицирует отношение, тип связи – «1,1:0</w:t>
      </w:r>
      <w:r w:rsidRPr="008B6A41">
        <w:rPr>
          <w:sz w:val="28"/>
          <w:szCs w:val="28"/>
        </w:rPr>
        <w:t>,</w:t>
      </w:r>
      <w:r>
        <w:rPr>
          <w:sz w:val="28"/>
          <w:szCs w:val="28"/>
        </w:rPr>
        <w:t>1».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явка составляется одним пользователем системы, в то время как пользователь может составить либо одну заявку для секретаря, либо ни одной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Сущности </w:t>
      </w:r>
      <w:r w:rsidRPr="00FB123F">
        <w:rPr>
          <w:b/>
          <w:sz w:val="28"/>
          <w:szCs w:val="28"/>
        </w:rPr>
        <w:t>«Пользователь</w:t>
      </w:r>
      <w:r>
        <w:rPr>
          <w:b/>
          <w:sz w:val="28"/>
          <w:szCs w:val="28"/>
        </w:rPr>
        <w:t xml:space="preserve"> системы</w:t>
      </w:r>
      <w:r w:rsidRPr="00FB123F">
        <w:rPr>
          <w:b/>
          <w:sz w:val="28"/>
          <w:szCs w:val="28"/>
        </w:rPr>
        <w:t>»</w:t>
      </w:r>
      <w:r>
        <w:rPr>
          <w:sz w:val="28"/>
          <w:szCs w:val="28"/>
        </w:rPr>
        <w:t xml:space="preserve"> и </w:t>
      </w:r>
      <w:r w:rsidRPr="00FB123F">
        <w:rPr>
          <w:b/>
          <w:sz w:val="28"/>
          <w:szCs w:val="28"/>
        </w:rPr>
        <w:t>«Кружок»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соединены связью, к</w:t>
      </w:r>
      <w:r>
        <w:rPr>
          <w:sz w:val="28"/>
          <w:szCs w:val="28"/>
        </w:rPr>
        <w:t>о</w:t>
      </w:r>
      <w:r>
        <w:rPr>
          <w:sz w:val="28"/>
          <w:szCs w:val="28"/>
        </w:rPr>
        <w:t>торая не идентифицирует отношение, тип связи – «0</w:t>
      </w:r>
      <w:r w:rsidRPr="00FB123F">
        <w:rPr>
          <w:sz w:val="28"/>
          <w:szCs w:val="28"/>
        </w:rPr>
        <w:t>,</w:t>
      </w:r>
      <w:r>
        <w:rPr>
          <w:sz w:val="28"/>
          <w:szCs w:val="28"/>
          <w:lang w:val="en-US"/>
        </w:rPr>
        <w:t>N</w:t>
      </w:r>
      <w:r w:rsidRPr="00FB123F">
        <w:rPr>
          <w:sz w:val="28"/>
          <w:szCs w:val="28"/>
        </w:rPr>
        <w:t>:0,</w:t>
      </w:r>
      <w:r>
        <w:rPr>
          <w:sz w:val="28"/>
          <w:szCs w:val="28"/>
          <w:lang w:val="en-US"/>
        </w:rPr>
        <w:t>M</w:t>
      </w:r>
      <w:r>
        <w:rPr>
          <w:sz w:val="28"/>
          <w:szCs w:val="28"/>
        </w:rPr>
        <w:t>». Это означает, что пользователь может регистрироваться на множество кружков, а на кружок м</w:t>
      </w:r>
      <w:r>
        <w:rPr>
          <w:sz w:val="28"/>
          <w:szCs w:val="28"/>
        </w:rPr>
        <w:t>о</w:t>
      </w:r>
      <w:r>
        <w:rPr>
          <w:sz w:val="28"/>
          <w:szCs w:val="28"/>
        </w:rPr>
        <w:t>жет быть зарегистрировано множество пользователей.</w:t>
      </w:r>
    </w:p>
    <w:p w:rsidR="00932517" w:rsidRPr="00F6084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FB123F">
        <w:rPr>
          <w:b/>
          <w:sz w:val="28"/>
          <w:szCs w:val="28"/>
        </w:rPr>
        <w:t>«Пользователь системы»</w:t>
      </w:r>
      <w:r>
        <w:rPr>
          <w:sz w:val="28"/>
          <w:szCs w:val="28"/>
        </w:rPr>
        <w:t xml:space="preserve"> и </w:t>
      </w:r>
      <w:r w:rsidRPr="00FB123F">
        <w:rPr>
          <w:b/>
          <w:sz w:val="28"/>
          <w:szCs w:val="28"/>
        </w:rPr>
        <w:t>«Жалоба»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соединены связью, к</w:t>
      </w:r>
      <w:r>
        <w:rPr>
          <w:sz w:val="28"/>
          <w:szCs w:val="28"/>
        </w:rPr>
        <w:t>о</w:t>
      </w:r>
      <w:r>
        <w:rPr>
          <w:sz w:val="28"/>
          <w:szCs w:val="28"/>
        </w:rPr>
        <w:t>торая не идентифицирует отношение, тип связи – «1,1:0</w:t>
      </w:r>
      <w:r w:rsidRPr="00F60847">
        <w:rPr>
          <w:sz w:val="28"/>
          <w:szCs w:val="28"/>
        </w:rPr>
        <w:t>: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». Жалоба может быть написана одним пользователем, пользователь может писать множество жалоб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F60847">
        <w:rPr>
          <w:b/>
          <w:sz w:val="28"/>
          <w:szCs w:val="28"/>
        </w:rPr>
        <w:t>«Эколог»</w:t>
      </w:r>
      <w:r>
        <w:rPr>
          <w:sz w:val="28"/>
          <w:szCs w:val="28"/>
        </w:rPr>
        <w:t xml:space="preserve"> и </w:t>
      </w:r>
      <w:r w:rsidRPr="00F60847">
        <w:rPr>
          <w:b/>
          <w:sz w:val="28"/>
          <w:szCs w:val="28"/>
        </w:rPr>
        <w:t>«Жалоба»</w:t>
      </w:r>
      <w:r>
        <w:rPr>
          <w:sz w:val="28"/>
          <w:szCs w:val="28"/>
        </w:rPr>
        <w:t xml:space="preserve"> соединены связью, не идентифициру</w:t>
      </w:r>
      <w:r>
        <w:rPr>
          <w:sz w:val="28"/>
          <w:szCs w:val="28"/>
        </w:rPr>
        <w:t>ю</w:t>
      </w:r>
      <w:r>
        <w:rPr>
          <w:sz w:val="28"/>
          <w:szCs w:val="28"/>
        </w:rPr>
        <w:t>щей отношение, тип связи – «1,1:0: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». Конкретная жалоба может рассматр</w:t>
      </w:r>
      <w:r>
        <w:rPr>
          <w:sz w:val="28"/>
          <w:szCs w:val="28"/>
        </w:rPr>
        <w:t>и</w:t>
      </w:r>
      <w:r>
        <w:rPr>
          <w:sz w:val="28"/>
          <w:szCs w:val="28"/>
        </w:rPr>
        <w:t>ваться только одним экологом, в то время как специалист может рассматривать множество жалоб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3E6DED">
        <w:rPr>
          <w:b/>
          <w:sz w:val="28"/>
          <w:szCs w:val="28"/>
        </w:rPr>
        <w:t>«Эколог»</w:t>
      </w:r>
      <w:r>
        <w:rPr>
          <w:sz w:val="28"/>
          <w:szCs w:val="28"/>
        </w:rPr>
        <w:t xml:space="preserve"> и </w:t>
      </w:r>
      <w:r w:rsidRPr="003E6DED">
        <w:rPr>
          <w:b/>
          <w:sz w:val="28"/>
          <w:szCs w:val="28"/>
        </w:rPr>
        <w:t>«Экологическая проблема»</w:t>
      </w:r>
      <w:r>
        <w:rPr>
          <w:sz w:val="28"/>
          <w:szCs w:val="28"/>
        </w:rPr>
        <w:t xml:space="preserve"> соединены связью, </w:t>
      </w:r>
      <w:r w:rsidRPr="00E578DA">
        <w:rPr>
          <w:sz w:val="28"/>
          <w:szCs w:val="28"/>
        </w:rPr>
        <w:t xml:space="preserve"> </w:t>
      </w:r>
      <w:r>
        <w:rPr>
          <w:sz w:val="28"/>
          <w:szCs w:val="28"/>
        </w:rPr>
        <w:t>которая не идентифицирует отношение,  тип связи – «1,1:0,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». Это означает, что проблема может быть  опубликована одним экологом. В свою очередь, эк</w:t>
      </w:r>
      <w:r>
        <w:rPr>
          <w:sz w:val="28"/>
          <w:szCs w:val="28"/>
        </w:rPr>
        <w:t>о</w:t>
      </w:r>
      <w:r>
        <w:rPr>
          <w:sz w:val="28"/>
          <w:szCs w:val="28"/>
        </w:rPr>
        <w:t>лог может записывать информацию о неограниченном количестве экологич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ских проблем. 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Сущности </w:t>
      </w:r>
      <w:r w:rsidRPr="00323361">
        <w:rPr>
          <w:b/>
          <w:sz w:val="28"/>
          <w:szCs w:val="28"/>
        </w:rPr>
        <w:t>«Эколог»</w:t>
      </w:r>
      <w:r>
        <w:rPr>
          <w:sz w:val="28"/>
          <w:szCs w:val="28"/>
        </w:rPr>
        <w:t xml:space="preserve"> и </w:t>
      </w:r>
      <w:r w:rsidRPr="00323361">
        <w:rPr>
          <w:b/>
          <w:sz w:val="28"/>
          <w:szCs w:val="28"/>
        </w:rPr>
        <w:t>«Собрание экологов»</w:t>
      </w:r>
      <w:r>
        <w:rPr>
          <w:sz w:val="28"/>
          <w:szCs w:val="28"/>
        </w:rPr>
        <w:t xml:space="preserve"> соединены связью, которая не идентифицирует отношение, тип связи – «0</w:t>
      </w:r>
      <w:r w:rsidRPr="00FB123F">
        <w:rPr>
          <w:sz w:val="28"/>
          <w:szCs w:val="28"/>
        </w:rPr>
        <w:t>,</w:t>
      </w:r>
      <w:r>
        <w:rPr>
          <w:sz w:val="28"/>
          <w:szCs w:val="28"/>
          <w:lang w:val="en-US"/>
        </w:rPr>
        <w:t>N</w:t>
      </w:r>
      <w:r w:rsidRPr="00FB123F">
        <w:rPr>
          <w:sz w:val="28"/>
          <w:szCs w:val="28"/>
        </w:rPr>
        <w:t>:0,</w:t>
      </w:r>
      <w:r>
        <w:rPr>
          <w:sz w:val="28"/>
          <w:szCs w:val="28"/>
          <w:lang w:val="en-US"/>
        </w:rPr>
        <w:t>M</w:t>
      </w:r>
      <w:r>
        <w:rPr>
          <w:sz w:val="28"/>
          <w:szCs w:val="28"/>
        </w:rPr>
        <w:t>». Эколог может входить во множество рабочих групп по разрешению конкретных проблем, так и собр</w:t>
      </w:r>
      <w:r>
        <w:rPr>
          <w:sz w:val="28"/>
          <w:szCs w:val="28"/>
        </w:rPr>
        <w:t>а</w:t>
      </w:r>
      <w:r>
        <w:rPr>
          <w:sz w:val="28"/>
          <w:szCs w:val="28"/>
        </w:rPr>
        <w:t>ние экологов может состоять из нескольких специалистов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135FE3">
        <w:rPr>
          <w:b/>
          <w:sz w:val="28"/>
          <w:szCs w:val="28"/>
        </w:rPr>
        <w:t>«Эколог»</w:t>
      </w:r>
      <w:r>
        <w:rPr>
          <w:sz w:val="28"/>
          <w:szCs w:val="28"/>
        </w:rPr>
        <w:t xml:space="preserve"> и </w:t>
      </w:r>
      <w:r w:rsidRPr="00135FE3">
        <w:rPr>
          <w:b/>
          <w:sz w:val="28"/>
          <w:szCs w:val="28"/>
        </w:rPr>
        <w:t>«Кружок»</w:t>
      </w:r>
      <w:r w:rsidRPr="00135FE3">
        <w:rPr>
          <w:sz w:val="28"/>
          <w:szCs w:val="28"/>
        </w:rPr>
        <w:t xml:space="preserve"> </w:t>
      </w:r>
      <w:r>
        <w:rPr>
          <w:sz w:val="28"/>
          <w:szCs w:val="28"/>
        </w:rPr>
        <w:t>соединены связью, которая не идент</w:t>
      </w:r>
      <w:r>
        <w:rPr>
          <w:sz w:val="28"/>
          <w:szCs w:val="28"/>
        </w:rPr>
        <w:t>и</w:t>
      </w:r>
      <w:r>
        <w:rPr>
          <w:sz w:val="28"/>
          <w:szCs w:val="28"/>
        </w:rPr>
        <w:t>фицирует отношение, тип связи – «1,1</w:t>
      </w:r>
      <w:r w:rsidRPr="00135FE3">
        <w:rPr>
          <w:sz w:val="28"/>
          <w:szCs w:val="28"/>
        </w:rPr>
        <w:t>:0,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»</w:t>
      </w:r>
      <w:r w:rsidRPr="00135FE3">
        <w:rPr>
          <w:sz w:val="28"/>
          <w:szCs w:val="28"/>
        </w:rPr>
        <w:t xml:space="preserve">. </w:t>
      </w:r>
      <w:r>
        <w:rPr>
          <w:sz w:val="28"/>
          <w:szCs w:val="28"/>
        </w:rPr>
        <w:t>Кружок ведется одним препода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телем, в то время как эколог может преподавать на нескольких кружках одн</w:t>
      </w:r>
      <w:r>
        <w:rPr>
          <w:sz w:val="28"/>
          <w:szCs w:val="28"/>
        </w:rPr>
        <w:t>о</w:t>
      </w:r>
      <w:r>
        <w:rPr>
          <w:sz w:val="28"/>
          <w:szCs w:val="28"/>
        </w:rPr>
        <w:t>временно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135FE3">
        <w:rPr>
          <w:b/>
          <w:sz w:val="28"/>
          <w:szCs w:val="28"/>
        </w:rPr>
        <w:t>«Жалоба»</w:t>
      </w:r>
      <w:r>
        <w:rPr>
          <w:sz w:val="28"/>
          <w:szCs w:val="28"/>
        </w:rPr>
        <w:t xml:space="preserve"> и </w:t>
      </w:r>
      <w:r w:rsidRPr="00135FE3">
        <w:rPr>
          <w:b/>
          <w:sz w:val="28"/>
          <w:szCs w:val="28"/>
        </w:rPr>
        <w:t>«Организация/лицо-штрафник»</w:t>
      </w:r>
      <w:r>
        <w:rPr>
          <w:sz w:val="28"/>
          <w:szCs w:val="28"/>
        </w:rPr>
        <w:t xml:space="preserve"> соединены св</w:t>
      </w:r>
      <w:r>
        <w:rPr>
          <w:sz w:val="28"/>
          <w:szCs w:val="28"/>
        </w:rPr>
        <w:t>я</w:t>
      </w:r>
      <w:r>
        <w:rPr>
          <w:sz w:val="28"/>
          <w:szCs w:val="28"/>
        </w:rPr>
        <w:t>зью, которая идентифицирует отношение, тип связи – «1,1:0</w:t>
      </w:r>
      <w:r w:rsidRPr="00135FE3">
        <w:rPr>
          <w:sz w:val="28"/>
          <w:szCs w:val="28"/>
        </w:rPr>
        <w:t>:1</w:t>
      </w:r>
      <w:r>
        <w:rPr>
          <w:sz w:val="28"/>
          <w:szCs w:val="28"/>
        </w:rPr>
        <w:t>»</w:t>
      </w:r>
      <w:r w:rsidRPr="00135FE3">
        <w:rPr>
          <w:sz w:val="28"/>
          <w:szCs w:val="28"/>
        </w:rPr>
        <w:t xml:space="preserve">. </w:t>
      </w:r>
      <w:r>
        <w:rPr>
          <w:sz w:val="28"/>
          <w:szCs w:val="28"/>
        </w:rPr>
        <w:t>Органи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ция/лицо появляются в списке только, если на нее/него была подана жалоба. При этом жалоба может быть написана на организацию/лицо или же такой ж</w:t>
      </w:r>
      <w:r>
        <w:rPr>
          <w:sz w:val="28"/>
          <w:szCs w:val="28"/>
        </w:rPr>
        <w:t>а</w:t>
      </w:r>
      <w:r>
        <w:rPr>
          <w:sz w:val="28"/>
          <w:szCs w:val="28"/>
        </w:rPr>
        <w:t>лобы может и не существовать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 w:rsidRPr="00135FE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Сущности </w:t>
      </w:r>
      <w:r w:rsidRPr="00DC408C">
        <w:rPr>
          <w:b/>
          <w:sz w:val="28"/>
          <w:szCs w:val="28"/>
        </w:rPr>
        <w:t>«Экологическая проблема»</w:t>
      </w:r>
      <w:r>
        <w:rPr>
          <w:sz w:val="28"/>
          <w:szCs w:val="28"/>
        </w:rPr>
        <w:t xml:space="preserve"> и </w:t>
      </w:r>
      <w:r w:rsidRPr="00DC408C">
        <w:rPr>
          <w:b/>
          <w:sz w:val="28"/>
          <w:szCs w:val="28"/>
        </w:rPr>
        <w:t>«Собрание экологов»</w:t>
      </w:r>
      <w:r>
        <w:rPr>
          <w:sz w:val="28"/>
          <w:szCs w:val="28"/>
        </w:rPr>
        <w:t xml:space="preserve"> соед</w:t>
      </w:r>
      <w:r>
        <w:rPr>
          <w:sz w:val="28"/>
          <w:szCs w:val="28"/>
        </w:rPr>
        <w:t>и</w:t>
      </w:r>
      <w:r>
        <w:rPr>
          <w:sz w:val="28"/>
          <w:szCs w:val="28"/>
        </w:rPr>
        <w:t>нены связью, которая не идентифицирует отношение, тип связи – «1,1:0,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»</w:t>
      </w:r>
      <w:r w:rsidRPr="00DC408C">
        <w:rPr>
          <w:sz w:val="28"/>
          <w:szCs w:val="28"/>
        </w:rPr>
        <w:t xml:space="preserve">. </w:t>
      </w:r>
      <w:r>
        <w:rPr>
          <w:sz w:val="28"/>
          <w:szCs w:val="28"/>
        </w:rPr>
        <w:t>Группа экологов в течение заседания пытается разрешить взятую конкретную проблему. Проблема может рассматриваться на нескольких собраниях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3E6DED">
        <w:rPr>
          <w:b/>
          <w:sz w:val="28"/>
          <w:szCs w:val="28"/>
        </w:rPr>
        <w:t>«</w:t>
      </w:r>
      <w:r>
        <w:rPr>
          <w:b/>
          <w:sz w:val="28"/>
          <w:szCs w:val="28"/>
        </w:rPr>
        <w:t>Экологическая проблема</w:t>
      </w:r>
      <w:r w:rsidRPr="003E6DED">
        <w:rPr>
          <w:b/>
          <w:sz w:val="28"/>
          <w:szCs w:val="28"/>
        </w:rPr>
        <w:t>»</w:t>
      </w:r>
      <w:r>
        <w:rPr>
          <w:sz w:val="28"/>
          <w:szCs w:val="28"/>
        </w:rPr>
        <w:t xml:space="preserve"> и </w:t>
      </w:r>
      <w:r w:rsidRPr="003E6DED">
        <w:rPr>
          <w:b/>
          <w:sz w:val="28"/>
          <w:szCs w:val="28"/>
        </w:rPr>
        <w:t>«</w:t>
      </w:r>
      <w:r>
        <w:rPr>
          <w:b/>
          <w:sz w:val="28"/>
          <w:szCs w:val="28"/>
        </w:rPr>
        <w:t>Достижение</w:t>
      </w:r>
      <w:r w:rsidRPr="003E6DED">
        <w:rPr>
          <w:b/>
          <w:sz w:val="28"/>
          <w:szCs w:val="28"/>
        </w:rPr>
        <w:t>»</w:t>
      </w:r>
      <w:r>
        <w:rPr>
          <w:sz w:val="28"/>
          <w:szCs w:val="28"/>
        </w:rPr>
        <w:t xml:space="preserve"> соединены св</w:t>
      </w:r>
      <w:r>
        <w:rPr>
          <w:sz w:val="28"/>
          <w:szCs w:val="28"/>
        </w:rPr>
        <w:t>я</w:t>
      </w:r>
      <w:r>
        <w:rPr>
          <w:sz w:val="28"/>
          <w:szCs w:val="28"/>
        </w:rPr>
        <w:t xml:space="preserve">зью, </w:t>
      </w:r>
      <w:r w:rsidRPr="00E578DA">
        <w:rPr>
          <w:sz w:val="28"/>
          <w:szCs w:val="28"/>
        </w:rPr>
        <w:t xml:space="preserve"> </w:t>
      </w:r>
      <w:r>
        <w:rPr>
          <w:sz w:val="28"/>
          <w:szCs w:val="28"/>
        </w:rPr>
        <w:t>которая идентифицирует отношение,  тип связи – «1,1:0,1». Решенной проблеме соответствует либо одна публикация о достижении фонда или ни о</w:t>
      </w:r>
      <w:r>
        <w:rPr>
          <w:sz w:val="28"/>
          <w:szCs w:val="28"/>
        </w:rPr>
        <w:t>д</w:t>
      </w:r>
      <w:r>
        <w:rPr>
          <w:sz w:val="28"/>
          <w:szCs w:val="28"/>
        </w:rPr>
        <w:t>ной публикации. Одной публикации соответствует только одна решенная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блема. 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3E6DED">
        <w:rPr>
          <w:b/>
          <w:sz w:val="28"/>
          <w:szCs w:val="28"/>
        </w:rPr>
        <w:t>«</w:t>
      </w:r>
      <w:r>
        <w:rPr>
          <w:b/>
          <w:sz w:val="28"/>
          <w:szCs w:val="28"/>
        </w:rPr>
        <w:t>Администратор</w:t>
      </w:r>
      <w:r w:rsidRPr="003E6DED">
        <w:rPr>
          <w:b/>
          <w:sz w:val="28"/>
          <w:szCs w:val="28"/>
        </w:rPr>
        <w:t xml:space="preserve">» </w:t>
      </w:r>
      <w:r w:rsidRPr="00193FA6">
        <w:rPr>
          <w:sz w:val="28"/>
          <w:szCs w:val="28"/>
        </w:rPr>
        <w:t>и</w:t>
      </w:r>
      <w:r>
        <w:rPr>
          <w:b/>
          <w:sz w:val="28"/>
          <w:szCs w:val="28"/>
        </w:rPr>
        <w:t xml:space="preserve"> </w:t>
      </w:r>
      <w:r w:rsidRPr="003E6DED">
        <w:rPr>
          <w:b/>
          <w:sz w:val="28"/>
          <w:szCs w:val="28"/>
        </w:rPr>
        <w:t>«</w:t>
      </w:r>
      <w:r>
        <w:rPr>
          <w:b/>
          <w:sz w:val="28"/>
          <w:szCs w:val="28"/>
        </w:rPr>
        <w:t>Достижение</w:t>
      </w:r>
      <w:r w:rsidRPr="003E6DED">
        <w:rPr>
          <w:b/>
          <w:sz w:val="28"/>
          <w:szCs w:val="28"/>
        </w:rPr>
        <w:t>»</w:t>
      </w:r>
      <w:r>
        <w:rPr>
          <w:sz w:val="28"/>
          <w:szCs w:val="28"/>
        </w:rPr>
        <w:t xml:space="preserve"> соединены связью, </w:t>
      </w:r>
      <w:r w:rsidRPr="00E578DA">
        <w:rPr>
          <w:sz w:val="28"/>
          <w:szCs w:val="28"/>
        </w:rPr>
        <w:t xml:space="preserve"> </w:t>
      </w:r>
      <w:r>
        <w:rPr>
          <w:sz w:val="28"/>
          <w:szCs w:val="28"/>
        </w:rPr>
        <w:t>кот</w:t>
      </w:r>
      <w:r>
        <w:rPr>
          <w:sz w:val="28"/>
          <w:szCs w:val="28"/>
        </w:rPr>
        <w:t>о</w:t>
      </w:r>
      <w:r>
        <w:rPr>
          <w:sz w:val="28"/>
          <w:szCs w:val="28"/>
        </w:rPr>
        <w:t>рая не идентифицирует отношение,  тип связи – «1,1:0,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». Статья о решенной проблеме может быть опубликована только одним администратором, а каждый администратор может опубликовать множество статей. </w:t>
      </w:r>
    </w:p>
    <w:p w:rsidR="00A41A57" w:rsidRDefault="00A41A57" w:rsidP="00A41A57">
      <w:pPr>
        <w:pStyle w:val="3"/>
        <w:spacing w:before="300"/>
      </w:pPr>
      <w:bookmarkStart w:id="28" w:name="_Toc388345975"/>
      <w:r>
        <w:t>2.1.4</w:t>
      </w:r>
      <w:r w:rsidRPr="00700A59">
        <w:t xml:space="preserve"> </w:t>
      </w:r>
      <w:r>
        <w:t>Инструментальное средство моделирования</w:t>
      </w:r>
      <w:bookmarkEnd w:id="28"/>
    </w:p>
    <w:p w:rsidR="000E1232" w:rsidRDefault="00932517" w:rsidP="00A41A5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разработке инфологической модели базы данных </w:t>
      </w:r>
      <w:r w:rsidR="0006169F">
        <w:rPr>
          <w:sz w:val="28"/>
          <w:szCs w:val="28"/>
        </w:rPr>
        <w:t>мною были рассмо</w:t>
      </w:r>
      <w:r w:rsidR="0006169F">
        <w:rPr>
          <w:sz w:val="28"/>
          <w:szCs w:val="28"/>
        </w:rPr>
        <w:t>т</w:t>
      </w:r>
      <w:r w:rsidR="0006169F">
        <w:rPr>
          <w:sz w:val="28"/>
          <w:szCs w:val="28"/>
        </w:rPr>
        <w:t xml:space="preserve">рены следующие программные продукты: </w:t>
      </w:r>
      <w:r w:rsidR="0006169F">
        <w:rPr>
          <w:sz w:val="28"/>
          <w:szCs w:val="28"/>
          <w:lang w:val="en-US"/>
        </w:rPr>
        <w:t>Erwin</w:t>
      </w:r>
      <w:r w:rsidR="007078AA" w:rsidRPr="007078AA">
        <w:rPr>
          <w:sz w:val="28"/>
          <w:szCs w:val="28"/>
        </w:rPr>
        <w:t xml:space="preserve"> </w:t>
      </w:r>
      <w:r w:rsidR="007078AA">
        <w:rPr>
          <w:sz w:val="28"/>
          <w:szCs w:val="28"/>
          <w:lang w:val="en-US"/>
        </w:rPr>
        <w:t>Data</w:t>
      </w:r>
      <w:r w:rsidR="007078AA" w:rsidRPr="007078AA">
        <w:rPr>
          <w:sz w:val="28"/>
          <w:szCs w:val="28"/>
        </w:rPr>
        <w:t xml:space="preserve"> </w:t>
      </w:r>
      <w:r w:rsidR="007078AA">
        <w:rPr>
          <w:sz w:val="28"/>
          <w:szCs w:val="28"/>
          <w:lang w:val="en-US"/>
        </w:rPr>
        <w:t>Modeler</w:t>
      </w:r>
      <w:r w:rsidR="00A915F1">
        <w:rPr>
          <w:sz w:val="28"/>
          <w:szCs w:val="28"/>
        </w:rPr>
        <w:t>,</w:t>
      </w:r>
      <w:r w:rsidR="007078AA" w:rsidRPr="007078AA">
        <w:rPr>
          <w:sz w:val="28"/>
          <w:szCs w:val="28"/>
        </w:rPr>
        <w:t xml:space="preserve"> </w:t>
      </w:r>
      <w:r w:rsidR="007078AA">
        <w:rPr>
          <w:sz w:val="28"/>
          <w:szCs w:val="28"/>
          <w:lang w:val="en-US"/>
        </w:rPr>
        <w:t>ERConstructor</w:t>
      </w:r>
      <w:r w:rsidR="007078AA" w:rsidRPr="007078AA">
        <w:rPr>
          <w:sz w:val="28"/>
          <w:szCs w:val="28"/>
        </w:rPr>
        <w:t xml:space="preserve"> </w:t>
      </w:r>
      <w:r w:rsidR="007078AA">
        <w:rPr>
          <w:sz w:val="28"/>
          <w:szCs w:val="28"/>
        </w:rPr>
        <w:t xml:space="preserve">и </w:t>
      </w:r>
      <w:r w:rsidR="007078AA">
        <w:rPr>
          <w:sz w:val="28"/>
          <w:szCs w:val="28"/>
          <w:lang w:val="en-US"/>
        </w:rPr>
        <w:lastRenderedPageBreak/>
        <w:t>Microsoft</w:t>
      </w:r>
      <w:r w:rsidR="007078AA" w:rsidRPr="007078AA">
        <w:rPr>
          <w:sz w:val="28"/>
          <w:szCs w:val="28"/>
        </w:rPr>
        <w:t xml:space="preserve"> </w:t>
      </w:r>
      <w:r w:rsidR="007078AA">
        <w:rPr>
          <w:sz w:val="28"/>
          <w:szCs w:val="28"/>
          <w:lang w:val="en-US"/>
        </w:rPr>
        <w:t>Office</w:t>
      </w:r>
      <w:r w:rsidR="007078AA" w:rsidRPr="007078AA">
        <w:rPr>
          <w:sz w:val="28"/>
          <w:szCs w:val="28"/>
        </w:rPr>
        <w:t xml:space="preserve"> </w:t>
      </w:r>
      <w:r w:rsidR="007078AA">
        <w:rPr>
          <w:sz w:val="28"/>
          <w:szCs w:val="28"/>
          <w:lang w:val="en-US"/>
        </w:rPr>
        <w:t>Visio</w:t>
      </w:r>
      <w:r w:rsidR="007078AA">
        <w:rPr>
          <w:sz w:val="28"/>
          <w:szCs w:val="28"/>
        </w:rPr>
        <w:t>.</w:t>
      </w:r>
      <w:r w:rsidR="00CF55B1">
        <w:rPr>
          <w:sz w:val="28"/>
          <w:szCs w:val="28"/>
        </w:rPr>
        <w:t xml:space="preserve"> На основании проведенного анализа</w:t>
      </w:r>
      <w:r w:rsidR="00F46820">
        <w:rPr>
          <w:sz w:val="28"/>
          <w:szCs w:val="28"/>
        </w:rPr>
        <w:t xml:space="preserve"> </w:t>
      </w:r>
      <w:r w:rsidR="00CF55B1">
        <w:rPr>
          <w:sz w:val="28"/>
          <w:szCs w:val="28"/>
        </w:rPr>
        <w:t>( табл. 1) програм</w:t>
      </w:r>
      <w:r w:rsidR="00CF55B1">
        <w:rPr>
          <w:sz w:val="28"/>
          <w:szCs w:val="28"/>
        </w:rPr>
        <w:t>м</w:t>
      </w:r>
      <w:r w:rsidR="00CF55B1">
        <w:rPr>
          <w:sz w:val="28"/>
          <w:szCs w:val="28"/>
        </w:rPr>
        <w:t>ного обеспечения</w:t>
      </w:r>
      <w:r w:rsidR="004D6FB7">
        <w:rPr>
          <w:sz w:val="28"/>
          <w:szCs w:val="28"/>
        </w:rPr>
        <w:t xml:space="preserve"> была выбрана программа </w:t>
      </w:r>
      <w:r w:rsidR="004D6FB7">
        <w:rPr>
          <w:sz w:val="28"/>
          <w:szCs w:val="28"/>
          <w:lang w:val="en-US"/>
        </w:rPr>
        <w:t>Erwin</w:t>
      </w:r>
      <w:r w:rsidR="004D6FB7" w:rsidRPr="004D6FB7">
        <w:rPr>
          <w:sz w:val="28"/>
          <w:szCs w:val="28"/>
        </w:rPr>
        <w:t xml:space="preserve"> </w:t>
      </w:r>
      <w:r w:rsidR="004D6FB7">
        <w:rPr>
          <w:sz w:val="28"/>
          <w:szCs w:val="28"/>
          <w:lang w:val="en-US"/>
        </w:rPr>
        <w:t>Data</w:t>
      </w:r>
      <w:r w:rsidR="004D6FB7" w:rsidRPr="004D6FB7">
        <w:rPr>
          <w:sz w:val="28"/>
          <w:szCs w:val="28"/>
        </w:rPr>
        <w:t xml:space="preserve"> </w:t>
      </w:r>
      <w:r w:rsidR="004D6FB7">
        <w:rPr>
          <w:sz w:val="28"/>
          <w:szCs w:val="28"/>
          <w:lang w:val="en-US"/>
        </w:rPr>
        <w:t>Modeler</w:t>
      </w:r>
      <w:r w:rsidR="004D6FB7">
        <w:rPr>
          <w:sz w:val="28"/>
          <w:szCs w:val="28"/>
        </w:rPr>
        <w:t>.</w:t>
      </w:r>
      <w:r w:rsidR="00D14F0D">
        <w:rPr>
          <w:sz w:val="28"/>
          <w:szCs w:val="28"/>
        </w:rPr>
        <w:t xml:space="preserve"> Ключевыми критериями выбора программного пакета </w:t>
      </w:r>
      <w:r w:rsidR="00D14F0D">
        <w:rPr>
          <w:sz w:val="28"/>
          <w:szCs w:val="28"/>
          <w:lang w:val="en-US"/>
        </w:rPr>
        <w:t>Erwin</w:t>
      </w:r>
      <w:r w:rsidR="00D14F0D" w:rsidRPr="00D14F0D">
        <w:rPr>
          <w:sz w:val="28"/>
          <w:szCs w:val="28"/>
        </w:rPr>
        <w:t xml:space="preserve"> </w:t>
      </w:r>
      <w:r w:rsidR="00D14F0D">
        <w:rPr>
          <w:sz w:val="28"/>
          <w:szCs w:val="28"/>
          <w:lang w:val="en-US"/>
        </w:rPr>
        <w:t>Data</w:t>
      </w:r>
      <w:r w:rsidR="00D14F0D" w:rsidRPr="00D14F0D">
        <w:rPr>
          <w:sz w:val="28"/>
          <w:szCs w:val="28"/>
        </w:rPr>
        <w:t xml:space="preserve"> </w:t>
      </w:r>
      <w:r w:rsidR="00D14F0D">
        <w:rPr>
          <w:sz w:val="28"/>
          <w:szCs w:val="28"/>
          <w:lang w:val="en-US"/>
        </w:rPr>
        <w:t>Modeler</w:t>
      </w:r>
      <w:r w:rsidR="00D14F0D" w:rsidRPr="00D14F0D">
        <w:rPr>
          <w:sz w:val="28"/>
          <w:szCs w:val="28"/>
        </w:rPr>
        <w:t xml:space="preserve"> </w:t>
      </w:r>
      <w:r w:rsidR="00D14F0D">
        <w:rPr>
          <w:sz w:val="28"/>
          <w:szCs w:val="28"/>
        </w:rPr>
        <w:t>стали первый и четвертый критерии оценки.</w:t>
      </w:r>
    </w:p>
    <w:p w:rsidR="000E1232" w:rsidRDefault="00D133C1" w:rsidP="000E1232">
      <w:pPr>
        <w:spacing w:line="360" w:lineRule="auto"/>
        <w:ind w:firstLine="567"/>
        <w:jc w:val="right"/>
        <w:rPr>
          <w:sz w:val="28"/>
          <w:szCs w:val="28"/>
        </w:rPr>
      </w:pPr>
      <w:r>
        <w:rPr>
          <w:sz w:val="28"/>
          <w:szCs w:val="28"/>
        </w:rPr>
        <w:t>Таблица 2.1.4.1</w:t>
      </w:r>
      <w:r w:rsidR="000E1232">
        <w:rPr>
          <w:sz w:val="28"/>
          <w:szCs w:val="28"/>
        </w:rPr>
        <w:t>.</w:t>
      </w:r>
    </w:p>
    <w:p w:rsidR="00932517" w:rsidRDefault="000E1232" w:rsidP="000E1232">
      <w:pPr>
        <w:spacing w:line="360" w:lineRule="auto"/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>«Сравнение программного обеспечения для построения инфологических моделей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463"/>
        <w:gridCol w:w="2463"/>
        <w:gridCol w:w="2837"/>
        <w:gridCol w:w="2090"/>
      </w:tblGrid>
      <w:tr w:rsidR="00D11EC3" w:rsidRPr="005A3549" w:rsidTr="00D14F0D">
        <w:tc>
          <w:tcPr>
            <w:tcW w:w="2463" w:type="dxa"/>
            <w:vAlign w:val="center"/>
          </w:tcPr>
          <w:p w:rsidR="005A3549" w:rsidRPr="00645391" w:rsidRDefault="005A3549" w:rsidP="00D14F0D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645391">
              <w:rPr>
                <w:b/>
                <w:sz w:val="28"/>
                <w:szCs w:val="28"/>
              </w:rPr>
              <w:t>Критерий сра</w:t>
            </w:r>
            <w:r w:rsidRPr="00645391">
              <w:rPr>
                <w:b/>
                <w:sz w:val="28"/>
                <w:szCs w:val="28"/>
              </w:rPr>
              <w:t>в</w:t>
            </w:r>
            <w:r w:rsidRPr="00645391">
              <w:rPr>
                <w:b/>
                <w:sz w:val="28"/>
                <w:szCs w:val="28"/>
              </w:rPr>
              <w:t>нения</w:t>
            </w:r>
          </w:p>
        </w:tc>
        <w:tc>
          <w:tcPr>
            <w:tcW w:w="2463" w:type="dxa"/>
            <w:vAlign w:val="center"/>
          </w:tcPr>
          <w:p w:rsidR="005A3549" w:rsidRPr="00645391" w:rsidRDefault="005A3549" w:rsidP="00D14F0D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645391">
              <w:rPr>
                <w:b/>
                <w:sz w:val="28"/>
                <w:szCs w:val="28"/>
                <w:lang w:val="en-US"/>
              </w:rPr>
              <w:t>ERConstructor</w:t>
            </w:r>
          </w:p>
        </w:tc>
        <w:tc>
          <w:tcPr>
            <w:tcW w:w="2837" w:type="dxa"/>
            <w:vAlign w:val="center"/>
          </w:tcPr>
          <w:p w:rsidR="005A3549" w:rsidRPr="00645391" w:rsidRDefault="005A3549" w:rsidP="00D14F0D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645391">
              <w:rPr>
                <w:b/>
                <w:sz w:val="28"/>
                <w:szCs w:val="28"/>
                <w:lang w:val="en-US"/>
              </w:rPr>
              <w:t>Erwin Data Modeler</w:t>
            </w:r>
          </w:p>
        </w:tc>
        <w:tc>
          <w:tcPr>
            <w:tcW w:w="2090" w:type="dxa"/>
            <w:vAlign w:val="center"/>
          </w:tcPr>
          <w:p w:rsidR="005A3549" w:rsidRPr="00645391" w:rsidRDefault="005A3549" w:rsidP="00D14F0D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645391">
              <w:rPr>
                <w:b/>
                <w:sz w:val="28"/>
                <w:szCs w:val="28"/>
                <w:lang w:val="en-US"/>
              </w:rPr>
              <w:t>Visio</w:t>
            </w:r>
          </w:p>
        </w:tc>
      </w:tr>
      <w:tr w:rsidR="00D11EC3" w:rsidRPr="005A3549" w:rsidTr="00D14F0D">
        <w:tc>
          <w:tcPr>
            <w:tcW w:w="2463" w:type="dxa"/>
            <w:vAlign w:val="center"/>
          </w:tcPr>
          <w:p w:rsidR="005A3549" w:rsidRPr="00D11EC3" w:rsidRDefault="00D11EC3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стота испол</w:t>
            </w:r>
            <w:r>
              <w:rPr>
                <w:sz w:val="28"/>
                <w:szCs w:val="28"/>
              </w:rPr>
              <w:t>ь</w:t>
            </w:r>
            <w:r>
              <w:rPr>
                <w:sz w:val="28"/>
                <w:szCs w:val="28"/>
              </w:rPr>
              <w:t>зования</w:t>
            </w:r>
          </w:p>
        </w:tc>
        <w:tc>
          <w:tcPr>
            <w:tcW w:w="2463" w:type="dxa"/>
            <w:vAlign w:val="center"/>
          </w:tcPr>
          <w:p w:rsidR="005A3549" w:rsidRPr="005A3549" w:rsidRDefault="00D11EC3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статочно пр</w:t>
            </w:r>
            <w:r>
              <w:rPr>
                <w:sz w:val="28"/>
                <w:szCs w:val="28"/>
              </w:rPr>
              <w:t>о</w:t>
            </w:r>
            <w:r>
              <w:rPr>
                <w:sz w:val="28"/>
                <w:szCs w:val="28"/>
              </w:rPr>
              <w:t>сто использовать</w:t>
            </w:r>
          </w:p>
        </w:tc>
        <w:tc>
          <w:tcPr>
            <w:tcW w:w="2837" w:type="dxa"/>
            <w:vAlign w:val="center"/>
          </w:tcPr>
          <w:p w:rsidR="005A3549" w:rsidRPr="005A3549" w:rsidRDefault="00D11EC3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статочно просто использовать</w:t>
            </w:r>
          </w:p>
        </w:tc>
        <w:tc>
          <w:tcPr>
            <w:tcW w:w="2090" w:type="dxa"/>
            <w:vAlign w:val="center"/>
          </w:tcPr>
          <w:p w:rsidR="005A3549" w:rsidRPr="005A3549" w:rsidRDefault="00645391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статочно просто испол</w:t>
            </w:r>
            <w:r>
              <w:rPr>
                <w:sz w:val="28"/>
                <w:szCs w:val="28"/>
              </w:rPr>
              <w:t>ь</w:t>
            </w:r>
            <w:r>
              <w:rPr>
                <w:sz w:val="28"/>
                <w:szCs w:val="28"/>
              </w:rPr>
              <w:t>зовать</w:t>
            </w:r>
          </w:p>
        </w:tc>
      </w:tr>
      <w:tr w:rsidR="00645391" w:rsidRPr="005A3549" w:rsidTr="00D14F0D">
        <w:tc>
          <w:tcPr>
            <w:tcW w:w="2463" w:type="dxa"/>
            <w:vAlign w:val="center"/>
          </w:tcPr>
          <w:p w:rsidR="00645391" w:rsidRDefault="00645391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ыстрота созд</w:t>
            </w:r>
            <w:r>
              <w:rPr>
                <w:sz w:val="28"/>
                <w:szCs w:val="28"/>
              </w:rPr>
              <w:t>а</w:t>
            </w:r>
            <w:r>
              <w:rPr>
                <w:sz w:val="28"/>
                <w:szCs w:val="28"/>
              </w:rPr>
              <w:t>ния модели</w:t>
            </w:r>
          </w:p>
        </w:tc>
        <w:tc>
          <w:tcPr>
            <w:tcW w:w="2463" w:type="dxa"/>
            <w:vAlign w:val="center"/>
          </w:tcPr>
          <w:p w:rsidR="00645391" w:rsidRDefault="00645391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ыстро</w:t>
            </w:r>
          </w:p>
        </w:tc>
        <w:tc>
          <w:tcPr>
            <w:tcW w:w="2837" w:type="dxa"/>
            <w:vAlign w:val="center"/>
          </w:tcPr>
          <w:p w:rsidR="00645391" w:rsidRDefault="00645391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ыстро</w:t>
            </w:r>
          </w:p>
        </w:tc>
        <w:tc>
          <w:tcPr>
            <w:tcW w:w="2090" w:type="dxa"/>
            <w:vAlign w:val="center"/>
          </w:tcPr>
          <w:p w:rsidR="00645391" w:rsidRPr="00EF66AA" w:rsidRDefault="00EF66AA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редне по ск</w:t>
            </w:r>
            <w:r>
              <w:rPr>
                <w:sz w:val="28"/>
                <w:szCs w:val="28"/>
              </w:rPr>
              <w:t>о</w:t>
            </w:r>
            <w:r>
              <w:rPr>
                <w:sz w:val="28"/>
                <w:szCs w:val="28"/>
              </w:rPr>
              <w:t>рости</w:t>
            </w:r>
          </w:p>
        </w:tc>
      </w:tr>
      <w:tr w:rsidR="00645391" w:rsidRPr="005A3549" w:rsidTr="00D14F0D">
        <w:tc>
          <w:tcPr>
            <w:tcW w:w="2463" w:type="dxa"/>
            <w:vAlign w:val="center"/>
          </w:tcPr>
          <w:p w:rsidR="00645391" w:rsidRDefault="00645391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оимость ПО</w:t>
            </w:r>
          </w:p>
        </w:tc>
        <w:tc>
          <w:tcPr>
            <w:tcW w:w="2463" w:type="dxa"/>
            <w:vAlign w:val="center"/>
          </w:tcPr>
          <w:p w:rsidR="00645391" w:rsidRDefault="00645391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есплатное ПО</w:t>
            </w:r>
          </w:p>
        </w:tc>
        <w:tc>
          <w:tcPr>
            <w:tcW w:w="2837" w:type="dxa"/>
            <w:vAlign w:val="center"/>
          </w:tcPr>
          <w:p w:rsidR="00645391" w:rsidRPr="00645391" w:rsidRDefault="00645391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латное ПО</w:t>
            </w:r>
          </w:p>
        </w:tc>
        <w:tc>
          <w:tcPr>
            <w:tcW w:w="2090" w:type="dxa"/>
            <w:vAlign w:val="center"/>
          </w:tcPr>
          <w:p w:rsidR="00645391" w:rsidRDefault="00645391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обходимо приобретать лицензию на использование</w:t>
            </w:r>
          </w:p>
        </w:tc>
      </w:tr>
      <w:tr w:rsidR="00D14F0D" w:rsidRPr="005A3549" w:rsidTr="00D14F0D">
        <w:tc>
          <w:tcPr>
            <w:tcW w:w="2463" w:type="dxa"/>
            <w:vAlign w:val="center"/>
          </w:tcPr>
          <w:p w:rsidR="00D14F0D" w:rsidRDefault="00D14F0D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ыт использов</w:t>
            </w:r>
            <w:r>
              <w:rPr>
                <w:sz w:val="28"/>
                <w:szCs w:val="28"/>
              </w:rPr>
              <w:t>а</w:t>
            </w:r>
            <w:r>
              <w:rPr>
                <w:sz w:val="28"/>
                <w:szCs w:val="28"/>
              </w:rPr>
              <w:t xml:space="preserve">ния </w:t>
            </w:r>
            <w:r w:rsidR="002967E1">
              <w:rPr>
                <w:sz w:val="28"/>
                <w:szCs w:val="28"/>
              </w:rPr>
              <w:t xml:space="preserve">ПО </w:t>
            </w:r>
            <w:r>
              <w:rPr>
                <w:sz w:val="28"/>
                <w:szCs w:val="28"/>
              </w:rPr>
              <w:t>на момент начала курсового проектирования</w:t>
            </w:r>
          </w:p>
        </w:tc>
        <w:tc>
          <w:tcPr>
            <w:tcW w:w="2463" w:type="dxa"/>
            <w:vAlign w:val="center"/>
          </w:tcPr>
          <w:p w:rsidR="00D14F0D" w:rsidRDefault="00D14F0D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  <w:tc>
          <w:tcPr>
            <w:tcW w:w="2837" w:type="dxa"/>
            <w:vAlign w:val="center"/>
          </w:tcPr>
          <w:p w:rsidR="00D14F0D" w:rsidRDefault="00D14F0D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  <w:tc>
          <w:tcPr>
            <w:tcW w:w="2090" w:type="dxa"/>
            <w:vAlign w:val="center"/>
          </w:tcPr>
          <w:p w:rsidR="00D14F0D" w:rsidRDefault="00D14F0D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</w:tr>
    </w:tbl>
    <w:p w:rsidR="005A3549" w:rsidRDefault="005A3549" w:rsidP="000E1232">
      <w:pPr>
        <w:spacing w:line="360" w:lineRule="auto"/>
        <w:ind w:firstLine="567"/>
        <w:jc w:val="center"/>
        <w:rPr>
          <w:sz w:val="28"/>
          <w:szCs w:val="28"/>
        </w:rPr>
      </w:pPr>
    </w:p>
    <w:p w:rsidR="00797F43" w:rsidRPr="00700A59" w:rsidRDefault="00797F43" w:rsidP="00EF66AA">
      <w:pPr>
        <w:pStyle w:val="2"/>
      </w:pPr>
      <w:r>
        <w:t>2.</w:t>
      </w:r>
      <w:r w:rsidRPr="00700A59">
        <w:t>2</w:t>
      </w:r>
      <w:r w:rsidRPr="00226135">
        <w:t xml:space="preserve"> </w:t>
      </w:r>
      <w:r>
        <w:t>Даталогическая модель предметной области</w:t>
      </w:r>
    </w:p>
    <w:p w:rsidR="00DD10B1" w:rsidRPr="00700A59" w:rsidRDefault="00DD10B1" w:rsidP="00DD10B1">
      <w:pPr>
        <w:pStyle w:val="3"/>
        <w:spacing w:before="0"/>
      </w:pPr>
      <w:bookmarkStart w:id="29" w:name="_Toc388345976"/>
      <w:r>
        <w:t>2.2.1</w:t>
      </w:r>
      <w:r w:rsidRPr="00226135">
        <w:t xml:space="preserve"> </w:t>
      </w:r>
      <w:r>
        <w:t>Анализ инфологической модели</w:t>
      </w:r>
      <w:bookmarkEnd w:id="29"/>
    </w:p>
    <w:p w:rsidR="002967E1" w:rsidRDefault="00F63D4E" w:rsidP="00DD10B1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 представленной инфологической модели существуют следующие типы связи:</w:t>
      </w:r>
    </w:p>
    <w:p w:rsidR="00F63D4E" w:rsidRDefault="00F63D4E" w:rsidP="00F63D4E">
      <w:pPr>
        <w:numPr>
          <w:ilvl w:val="0"/>
          <w:numId w:val="18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Связь типа «Есть». Например, между сущностями «Пользователь» и «Секретарь».</w:t>
      </w:r>
    </w:p>
    <w:p w:rsidR="00F63D4E" w:rsidRDefault="00F63D4E" w:rsidP="00F63D4E">
      <w:pPr>
        <w:numPr>
          <w:ilvl w:val="0"/>
          <w:numId w:val="18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вязь</w:t>
      </w:r>
      <w:r w:rsidRPr="00A434FE">
        <w:rPr>
          <w:sz w:val="28"/>
          <w:szCs w:val="28"/>
        </w:rPr>
        <w:t xml:space="preserve"> </w:t>
      </w:r>
      <w:r>
        <w:rPr>
          <w:sz w:val="28"/>
          <w:szCs w:val="28"/>
        </w:rPr>
        <w:t>типа</w:t>
      </w:r>
      <w:r w:rsidR="00982B3F" w:rsidRPr="00A434FE">
        <w:rPr>
          <w:sz w:val="28"/>
          <w:szCs w:val="28"/>
        </w:rPr>
        <w:t xml:space="preserve"> </w:t>
      </w:r>
      <w:r w:rsidR="001B4848" w:rsidRPr="00A434FE">
        <w:rPr>
          <w:sz w:val="28"/>
          <w:szCs w:val="28"/>
        </w:rPr>
        <w:t xml:space="preserve"> </w:t>
      </w:r>
      <w:r w:rsidR="004C4A12" w:rsidRPr="00A434FE">
        <w:rPr>
          <w:sz w:val="28"/>
          <w:szCs w:val="28"/>
        </w:rPr>
        <w:t>0,</w:t>
      </w:r>
      <w:r w:rsidR="004C4A12">
        <w:rPr>
          <w:sz w:val="28"/>
          <w:szCs w:val="28"/>
          <w:lang w:val="en-US"/>
        </w:rPr>
        <w:t>N</w:t>
      </w:r>
      <w:r w:rsidR="004C4A12" w:rsidRPr="00A434FE">
        <w:rPr>
          <w:sz w:val="28"/>
          <w:szCs w:val="28"/>
        </w:rPr>
        <w:t>:0,</w:t>
      </w:r>
      <w:r w:rsidR="004C4A12">
        <w:rPr>
          <w:sz w:val="28"/>
          <w:szCs w:val="28"/>
          <w:lang w:val="en-US"/>
        </w:rPr>
        <w:t>M</w:t>
      </w:r>
      <w:r w:rsidR="001B4848" w:rsidRPr="00A434FE">
        <w:rPr>
          <w:sz w:val="28"/>
          <w:szCs w:val="28"/>
        </w:rPr>
        <w:t xml:space="preserve"> (</w:t>
      </w:r>
      <w:r w:rsidR="00A434FE">
        <w:rPr>
          <w:sz w:val="28"/>
          <w:szCs w:val="28"/>
        </w:rPr>
        <w:t>Многие-ко-многим</w:t>
      </w:r>
      <w:r w:rsidR="001B4848" w:rsidRPr="00A434FE">
        <w:rPr>
          <w:sz w:val="28"/>
          <w:szCs w:val="28"/>
        </w:rPr>
        <w:t>)</w:t>
      </w:r>
      <w:r w:rsidRPr="00A434FE">
        <w:rPr>
          <w:sz w:val="28"/>
          <w:szCs w:val="28"/>
        </w:rPr>
        <w:t xml:space="preserve">. </w:t>
      </w:r>
      <w:r>
        <w:rPr>
          <w:sz w:val="28"/>
          <w:szCs w:val="28"/>
        </w:rPr>
        <w:t>Например, данный тип и</w:t>
      </w:r>
      <w:r>
        <w:rPr>
          <w:sz w:val="28"/>
          <w:szCs w:val="28"/>
        </w:rPr>
        <w:t>с</w:t>
      </w:r>
      <w:r>
        <w:rPr>
          <w:sz w:val="28"/>
          <w:szCs w:val="28"/>
        </w:rPr>
        <w:t>пользуется между сущностями «Пользователь системы» и «Экологич</w:t>
      </w:r>
      <w:r>
        <w:rPr>
          <w:sz w:val="28"/>
          <w:szCs w:val="28"/>
        </w:rPr>
        <w:t>е</w:t>
      </w:r>
      <w:r>
        <w:rPr>
          <w:sz w:val="28"/>
          <w:szCs w:val="28"/>
        </w:rPr>
        <w:t>ская секция».</w:t>
      </w:r>
    </w:p>
    <w:p w:rsidR="00D15BFF" w:rsidRDefault="001B4848" w:rsidP="00F63D4E">
      <w:pPr>
        <w:numPr>
          <w:ilvl w:val="0"/>
          <w:numId w:val="18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вязь типа </w:t>
      </w:r>
      <w:r w:rsidR="00D15BFF" w:rsidRPr="00D15BFF">
        <w:rPr>
          <w:sz w:val="28"/>
          <w:szCs w:val="28"/>
        </w:rPr>
        <w:t>1,1:0,</w:t>
      </w:r>
      <w:r w:rsidR="00D15BFF">
        <w:rPr>
          <w:sz w:val="28"/>
          <w:szCs w:val="28"/>
          <w:lang w:val="en-US"/>
        </w:rPr>
        <w:t>N</w:t>
      </w:r>
      <w:r w:rsidR="00D15BFF" w:rsidRPr="00D15BFF">
        <w:rPr>
          <w:sz w:val="28"/>
          <w:szCs w:val="28"/>
        </w:rPr>
        <w:t xml:space="preserve">. </w:t>
      </w:r>
      <w:r w:rsidR="00D15BFF">
        <w:rPr>
          <w:sz w:val="28"/>
          <w:szCs w:val="28"/>
        </w:rPr>
        <w:t>Например, сущности «Эколог» и «Экологическая секция» соединены таким типом связи.</w:t>
      </w:r>
    </w:p>
    <w:p w:rsidR="004C4A12" w:rsidRPr="00464469" w:rsidRDefault="00427BA7" w:rsidP="00F63D4E">
      <w:pPr>
        <w:numPr>
          <w:ilvl w:val="0"/>
          <w:numId w:val="18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вязь</w:t>
      </w:r>
      <w:r w:rsidRPr="00A434FE">
        <w:rPr>
          <w:sz w:val="28"/>
          <w:szCs w:val="28"/>
        </w:rPr>
        <w:t xml:space="preserve"> </w:t>
      </w:r>
      <w:r>
        <w:rPr>
          <w:sz w:val="28"/>
          <w:szCs w:val="28"/>
        </w:rPr>
        <w:t>типа</w:t>
      </w:r>
      <w:r w:rsidRPr="00A434FE">
        <w:rPr>
          <w:sz w:val="28"/>
          <w:szCs w:val="28"/>
        </w:rPr>
        <w:t xml:space="preserve"> 1,1:0,1 (</w:t>
      </w:r>
      <w:r w:rsidR="00A434FE">
        <w:rPr>
          <w:sz w:val="28"/>
          <w:szCs w:val="28"/>
        </w:rPr>
        <w:t>Один-к-одному</w:t>
      </w:r>
      <w:r w:rsidRPr="00A434FE">
        <w:rPr>
          <w:sz w:val="28"/>
          <w:szCs w:val="28"/>
        </w:rPr>
        <w:t xml:space="preserve">). </w:t>
      </w:r>
      <w:r w:rsidR="00464469">
        <w:rPr>
          <w:sz w:val="28"/>
          <w:szCs w:val="28"/>
        </w:rPr>
        <w:t>Например, тип используется между сущностями «Жалоба» и «Организация/лицо-штрафник».</w:t>
      </w:r>
      <w:r w:rsidR="00D15BFF" w:rsidRPr="00464469">
        <w:rPr>
          <w:sz w:val="28"/>
          <w:szCs w:val="28"/>
        </w:rPr>
        <w:t xml:space="preserve"> </w:t>
      </w:r>
    </w:p>
    <w:p w:rsidR="00DC5C1C" w:rsidRDefault="00A434FE" w:rsidP="00A434F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Наиболее сложной для реализации оказалась связь типа Многие-ко-многим. Для ее объявления необходимо создание третьей таблицы, содержащей пары значений</w:t>
      </w:r>
      <w:r w:rsidR="0084214B">
        <w:rPr>
          <w:sz w:val="28"/>
          <w:szCs w:val="28"/>
        </w:rPr>
        <w:t xml:space="preserve"> соответс</w:t>
      </w:r>
      <w:r w:rsidR="00762929">
        <w:rPr>
          <w:sz w:val="28"/>
          <w:szCs w:val="28"/>
        </w:rPr>
        <w:t>т</w:t>
      </w:r>
      <w:r w:rsidR="0084214B">
        <w:rPr>
          <w:sz w:val="28"/>
          <w:szCs w:val="28"/>
        </w:rPr>
        <w:t>вующих</w:t>
      </w:r>
      <w:r>
        <w:rPr>
          <w:sz w:val="28"/>
          <w:szCs w:val="28"/>
        </w:rPr>
        <w:t xml:space="preserve"> идентификаторов. На примере связи между сущностями «Пользователь системы» и «Экологическая секция» это будет в</w:t>
      </w:r>
      <w:r>
        <w:rPr>
          <w:sz w:val="28"/>
          <w:szCs w:val="28"/>
        </w:rPr>
        <w:t>ы</w:t>
      </w:r>
      <w:r>
        <w:rPr>
          <w:sz w:val="28"/>
          <w:szCs w:val="28"/>
        </w:rPr>
        <w:t>глядеть следующим образом: «Идентификатор пользователя, Идентификатор секции».</w:t>
      </w:r>
      <w:r w:rsidR="00762929">
        <w:rPr>
          <w:sz w:val="28"/>
          <w:szCs w:val="28"/>
        </w:rPr>
        <w:t xml:space="preserve"> </w:t>
      </w:r>
    </w:p>
    <w:p w:rsidR="00F63D4E" w:rsidRDefault="00DC5C1C" w:rsidP="00A434F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Еще одна</w:t>
      </w:r>
      <w:r w:rsidR="00762929">
        <w:rPr>
          <w:sz w:val="28"/>
          <w:szCs w:val="28"/>
        </w:rPr>
        <w:t xml:space="preserve"> сложность создания связи </w:t>
      </w:r>
      <w:r>
        <w:rPr>
          <w:sz w:val="28"/>
          <w:szCs w:val="28"/>
        </w:rPr>
        <w:t xml:space="preserve">Многие-ко-многим </w:t>
      </w:r>
      <w:r w:rsidR="00762929">
        <w:rPr>
          <w:sz w:val="28"/>
          <w:szCs w:val="28"/>
        </w:rPr>
        <w:t>состояла в том</w:t>
      </w:r>
      <w:r>
        <w:rPr>
          <w:sz w:val="28"/>
          <w:szCs w:val="28"/>
        </w:rPr>
        <w:t>, что при удалении одной из записей, необходимо было определять: применять ка</w:t>
      </w:r>
      <w:r>
        <w:rPr>
          <w:sz w:val="28"/>
          <w:szCs w:val="28"/>
        </w:rPr>
        <w:t>с</w:t>
      </w:r>
      <w:r>
        <w:rPr>
          <w:sz w:val="28"/>
          <w:szCs w:val="28"/>
        </w:rPr>
        <w:t>кадное удаление записей или разрушать только связь с удалением одной из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писей. При реализации был выбран второй вариант. Этот выбор объясняется требованиями к системе.</w:t>
      </w:r>
    </w:p>
    <w:p w:rsidR="00CC02FB" w:rsidRDefault="000943EB" w:rsidP="00A434F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="00CC02FB">
        <w:rPr>
          <w:sz w:val="28"/>
          <w:szCs w:val="28"/>
        </w:rPr>
        <w:t>вязи типа 1,1:0,</w:t>
      </w:r>
      <w:r w:rsidR="00CC02FB">
        <w:rPr>
          <w:sz w:val="28"/>
          <w:szCs w:val="28"/>
          <w:lang w:val="en-US"/>
        </w:rPr>
        <w:t>N</w:t>
      </w:r>
      <w:r w:rsidR="00CC02FB">
        <w:rPr>
          <w:sz w:val="28"/>
          <w:szCs w:val="28"/>
        </w:rPr>
        <w:t xml:space="preserve"> или 1,1</w:t>
      </w:r>
      <w:r w:rsidR="00CC02FB" w:rsidRPr="00CC02FB">
        <w:rPr>
          <w:sz w:val="28"/>
          <w:szCs w:val="28"/>
        </w:rPr>
        <w:t>:</w:t>
      </w:r>
      <w:r w:rsidR="00CC02FB">
        <w:rPr>
          <w:sz w:val="28"/>
          <w:szCs w:val="28"/>
        </w:rPr>
        <w:t xml:space="preserve">0,1 между сущностями </w:t>
      </w:r>
      <w:r>
        <w:rPr>
          <w:sz w:val="28"/>
          <w:szCs w:val="28"/>
        </w:rPr>
        <w:t xml:space="preserve">не вызвали затруднений, так как </w:t>
      </w:r>
      <w:r w:rsidR="00CC02FB">
        <w:rPr>
          <w:sz w:val="28"/>
          <w:szCs w:val="28"/>
        </w:rPr>
        <w:t>создаются две отдельные таблицы, связанные между собой по идент</w:t>
      </w:r>
      <w:r w:rsidR="00CC02FB">
        <w:rPr>
          <w:sz w:val="28"/>
          <w:szCs w:val="28"/>
        </w:rPr>
        <w:t>и</w:t>
      </w:r>
      <w:r w:rsidR="00CC02FB">
        <w:rPr>
          <w:sz w:val="28"/>
          <w:szCs w:val="28"/>
        </w:rPr>
        <w:t>фицирующему столбцу.</w:t>
      </w:r>
    </w:p>
    <w:p w:rsidR="00E73640" w:rsidRPr="00CC02FB" w:rsidRDefault="00F80A93" w:rsidP="00A434F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вязь типа «Есть» </w:t>
      </w:r>
      <w:r w:rsidR="003D0AE2">
        <w:rPr>
          <w:sz w:val="28"/>
          <w:szCs w:val="28"/>
        </w:rPr>
        <w:t>была</w:t>
      </w:r>
      <w:r>
        <w:rPr>
          <w:sz w:val="28"/>
          <w:szCs w:val="28"/>
        </w:rPr>
        <w:t xml:space="preserve"> реализована при помощи  связи типа </w:t>
      </w:r>
      <w:r w:rsidR="0036352E">
        <w:rPr>
          <w:sz w:val="28"/>
          <w:szCs w:val="28"/>
        </w:rPr>
        <w:t>1,1</w:t>
      </w:r>
      <w:r w:rsidRPr="00F80A93">
        <w:rPr>
          <w:sz w:val="28"/>
          <w:szCs w:val="28"/>
        </w:rPr>
        <w:t>:</w:t>
      </w:r>
      <w:r>
        <w:rPr>
          <w:sz w:val="28"/>
          <w:szCs w:val="28"/>
        </w:rPr>
        <w:t>0,1</w:t>
      </w:r>
      <w:r w:rsidR="005A6D9B">
        <w:rPr>
          <w:sz w:val="28"/>
          <w:szCs w:val="28"/>
        </w:rPr>
        <w:t>, что является логичным, так как запись из первой таблицы</w:t>
      </w:r>
      <w:r>
        <w:rPr>
          <w:sz w:val="28"/>
          <w:szCs w:val="28"/>
        </w:rPr>
        <w:t xml:space="preserve"> </w:t>
      </w:r>
      <w:r w:rsidR="005A6D9B">
        <w:rPr>
          <w:sz w:val="28"/>
          <w:szCs w:val="28"/>
        </w:rPr>
        <w:t>соответствует только о</w:t>
      </w:r>
      <w:r w:rsidR="005A6D9B">
        <w:rPr>
          <w:sz w:val="28"/>
          <w:szCs w:val="28"/>
        </w:rPr>
        <w:t>д</w:t>
      </w:r>
      <w:r w:rsidR="005A6D9B">
        <w:rPr>
          <w:sz w:val="28"/>
          <w:szCs w:val="28"/>
        </w:rPr>
        <w:t xml:space="preserve">ной записи из второй. </w:t>
      </w:r>
      <w:r>
        <w:rPr>
          <w:sz w:val="28"/>
          <w:szCs w:val="28"/>
        </w:rPr>
        <w:t xml:space="preserve"> </w:t>
      </w:r>
      <w:r w:rsidR="00CC02FB">
        <w:rPr>
          <w:sz w:val="28"/>
          <w:szCs w:val="28"/>
        </w:rPr>
        <w:t xml:space="preserve"> </w:t>
      </w:r>
    </w:p>
    <w:p w:rsidR="00DD10B1" w:rsidRPr="00700A59" w:rsidRDefault="00DD10B1" w:rsidP="00DD10B1">
      <w:pPr>
        <w:pStyle w:val="3"/>
        <w:spacing w:before="300"/>
      </w:pPr>
      <w:bookmarkStart w:id="30" w:name="_Toc388345977"/>
      <w:r>
        <w:t>2.2.1</w:t>
      </w:r>
      <w:r w:rsidRPr="00226135">
        <w:t xml:space="preserve"> </w:t>
      </w:r>
      <w:r>
        <w:t>База данных системы</w:t>
      </w:r>
      <w:bookmarkEnd w:id="30"/>
    </w:p>
    <w:p w:rsidR="00DE4F3E" w:rsidRDefault="00995DF2" w:rsidP="00995DF2">
      <w:pPr>
        <w:pStyle w:val="4"/>
        <w:rPr>
          <w:lang w:val="en-US"/>
        </w:rPr>
      </w:pPr>
      <w:r w:rsidRPr="00606EB2">
        <w:rPr>
          <w:lang w:val="en-US"/>
        </w:rPr>
        <w:t xml:space="preserve">2.2.1.1 </w:t>
      </w:r>
      <w:r w:rsidR="00DE4F3E">
        <w:t>Таблица</w:t>
      </w:r>
      <w:r w:rsidRPr="00606EB2">
        <w:rPr>
          <w:lang w:val="en-US"/>
        </w:rPr>
        <w:t xml:space="preserve">  [</w:t>
      </w:r>
      <w:r>
        <w:rPr>
          <w:lang w:val="en-US"/>
        </w:rPr>
        <w:t>dbo</w:t>
      </w:r>
      <w:r w:rsidRPr="00606EB2">
        <w:rPr>
          <w:lang w:val="en-US"/>
        </w:rPr>
        <w:t>]</w:t>
      </w:r>
      <w:r>
        <w:rPr>
          <w:lang w:val="en-US"/>
        </w:rPr>
        <w:t>.[Users]</w:t>
      </w:r>
    </w:p>
    <w:p w:rsidR="00606EB2" w:rsidRDefault="00606EB2" w:rsidP="00A74D16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Users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lastRenderedPageBreak/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sz w:val="19"/>
          <w:szCs w:val="19"/>
          <w:lang w:val="en-US"/>
        </w:rPr>
        <w:t>1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74D16">
        <w:rPr>
          <w:rFonts w:ascii="Consolas" w:hAnsi="Consolas" w:cs="Consolas"/>
          <w:sz w:val="19"/>
          <w:szCs w:val="19"/>
          <w:lang w:val="en-US"/>
        </w:rPr>
        <w:t>1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Name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Surname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FatherName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Sex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bit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BirthDate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datetime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Login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Password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Email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RegistrationDate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datetime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Address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CompanyName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Description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Reason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IsSolved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bit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Discriminator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sz w:val="19"/>
          <w:szCs w:val="19"/>
          <w:lang w:val="en-US"/>
        </w:rPr>
        <w:t>128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Secretary_ID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PK_dbo.Users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A74D16" w:rsidRPr="00A74D16" w:rsidRDefault="00A74D16" w:rsidP="000031AA">
      <w:pPr>
        <w:rPr>
          <w:lang w:val="en-US"/>
        </w:rPr>
      </w:pPr>
    </w:p>
    <w:p w:rsidR="00255EA4" w:rsidRDefault="00525ED2" w:rsidP="008C688B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</w:t>
      </w:r>
      <w:r w:rsidR="00255EA4">
        <w:rPr>
          <w:sz w:val="28"/>
          <w:szCs w:val="28"/>
        </w:rPr>
        <w:t>, так как содержит только простые и однозна</w:t>
      </w:r>
      <w:r w:rsidR="00255EA4">
        <w:rPr>
          <w:sz w:val="28"/>
          <w:szCs w:val="28"/>
        </w:rPr>
        <w:t>ч</w:t>
      </w:r>
      <w:r w:rsidR="00255EA4">
        <w:rPr>
          <w:sz w:val="28"/>
          <w:szCs w:val="28"/>
        </w:rPr>
        <w:t>ные атрибуты.</w:t>
      </w:r>
    </w:p>
    <w:p w:rsidR="00152FB7" w:rsidRDefault="00152FB7" w:rsidP="008C688B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 xml:space="preserve">, который является ключом таблицы.  </w:t>
      </w:r>
    </w:p>
    <w:p w:rsidR="009B7E0C" w:rsidRDefault="009B7E0C" w:rsidP="008C688B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о 2НФ и не содержит тр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зитивных зависимостей</w:t>
      </w:r>
      <w:r w:rsidR="00255EA4">
        <w:rPr>
          <w:sz w:val="28"/>
          <w:szCs w:val="28"/>
        </w:rPr>
        <w:t>, так как все атрибуты полностью и функционально з</w:t>
      </w:r>
      <w:r w:rsidR="00255EA4">
        <w:rPr>
          <w:sz w:val="28"/>
          <w:szCs w:val="28"/>
        </w:rPr>
        <w:t>а</w:t>
      </w:r>
      <w:r w:rsidR="00255EA4">
        <w:rPr>
          <w:sz w:val="28"/>
          <w:szCs w:val="28"/>
        </w:rPr>
        <w:t>висят</w:t>
      </w:r>
      <w:r w:rsidR="007F005C">
        <w:rPr>
          <w:sz w:val="28"/>
          <w:szCs w:val="28"/>
        </w:rPr>
        <w:t xml:space="preserve"> от </w:t>
      </w:r>
      <w:r w:rsidR="00255EA4">
        <w:rPr>
          <w:sz w:val="28"/>
          <w:szCs w:val="28"/>
        </w:rPr>
        <w:t xml:space="preserve">ключа </w:t>
      </w:r>
      <w:r w:rsidR="00913E17">
        <w:rPr>
          <w:sz w:val="28"/>
          <w:szCs w:val="28"/>
          <w:lang w:val="en-US"/>
        </w:rPr>
        <w:t>I</w:t>
      </w:r>
      <w:r w:rsidR="007F005C"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>.</w:t>
      </w:r>
    </w:p>
    <w:p w:rsidR="009B7E0C" w:rsidRPr="00525ED2" w:rsidRDefault="009B7E0C" w:rsidP="008C688B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</w:t>
      </w:r>
      <w:r w:rsidR="00255EA4">
        <w:rPr>
          <w:sz w:val="28"/>
          <w:szCs w:val="28"/>
        </w:rPr>
        <w:t xml:space="preserve">находится в 3НФ и </w:t>
      </w:r>
      <w:r>
        <w:rPr>
          <w:sz w:val="28"/>
          <w:szCs w:val="28"/>
        </w:rPr>
        <w:t xml:space="preserve">имеет первичный ключ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, который является единственным детерминантом.</w:t>
      </w:r>
    </w:p>
    <w:p w:rsidR="00A74D16" w:rsidRPr="00606EB2" w:rsidRDefault="00A74D16" w:rsidP="008C688B">
      <w:pPr>
        <w:spacing w:line="360" w:lineRule="auto"/>
        <w:ind w:firstLine="567"/>
        <w:jc w:val="both"/>
        <w:rPr>
          <w:sz w:val="28"/>
          <w:szCs w:val="28"/>
        </w:rPr>
      </w:pPr>
    </w:p>
    <w:p w:rsidR="002E3440" w:rsidRPr="002E3440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5B3D31" w:rsidRPr="00606EB2">
        <w:rPr>
          <w:lang w:val="en-US"/>
        </w:rPr>
        <w:t>2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>
        <w:rPr>
          <w:lang w:val="en-US"/>
        </w:rPr>
        <w:t>Secretaries</w:t>
      </w:r>
      <w:r w:rsidRPr="002E3440">
        <w:rPr>
          <w:lang w:val="en-US"/>
        </w:rPr>
        <w:t>]</w:t>
      </w:r>
    </w:p>
    <w:p w:rsidR="00606EB2" w:rsidRDefault="00606EB2" w:rsidP="005B3D31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Secretaries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dividualTaxNumber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K_dbo.Secretaries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E84E14" w:rsidRDefault="00E84E14" w:rsidP="00E84E14">
      <w:pPr>
        <w:spacing w:line="360" w:lineRule="auto"/>
        <w:ind w:firstLine="567"/>
        <w:jc w:val="both"/>
        <w:rPr>
          <w:sz w:val="28"/>
          <w:szCs w:val="28"/>
          <w:lang w:val="en-US"/>
        </w:rPr>
      </w:pP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 xml:space="preserve">, который является ключом таблицы.  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о 2НФ и не содержит тр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зитивных зависимостей, так как все атрибуты полностью и функционально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ви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255EA4" w:rsidRPr="00525ED2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первичный ключ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, который является единственным детерминантом.</w:t>
      </w:r>
    </w:p>
    <w:p w:rsidR="002E3440" w:rsidRPr="00E84E14" w:rsidRDefault="002E3440" w:rsidP="008C688B">
      <w:pPr>
        <w:spacing w:line="360" w:lineRule="auto"/>
        <w:ind w:firstLine="567"/>
        <w:jc w:val="both"/>
        <w:rPr>
          <w:sz w:val="28"/>
          <w:szCs w:val="28"/>
        </w:rPr>
      </w:pPr>
    </w:p>
    <w:p w:rsidR="002E3440" w:rsidRPr="002E3440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5B3D31" w:rsidRPr="00606EB2">
        <w:rPr>
          <w:lang w:val="en-US"/>
        </w:rPr>
        <w:t>3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>
        <w:rPr>
          <w:lang w:val="en-US"/>
        </w:rPr>
        <w:t>RankUsers</w:t>
      </w:r>
      <w:r w:rsidRPr="002E3440">
        <w:rPr>
          <w:lang w:val="en-US"/>
        </w:rPr>
        <w:t>]</w:t>
      </w:r>
    </w:p>
    <w:p w:rsidR="00606EB2" w:rsidRDefault="00606EB2" w:rsidP="005B3D31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RankUsers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formation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K_dbo.RankUsers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 xml:space="preserve">, который является ключом таблицы.  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о 2НФ и не содержит тр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зитивных зависимостей, так как все атрибуты полностью и функционально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ви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255EA4" w:rsidRPr="00525ED2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первичный ключ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, который является единственным детерминантом.</w:t>
      </w:r>
    </w:p>
    <w:p w:rsidR="002E3440" w:rsidRPr="002E3440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5B3D31" w:rsidRPr="005B3D31">
        <w:rPr>
          <w:lang w:val="en-US"/>
        </w:rPr>
        <w:t>4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>
        <w:rPr>
          <w:lang w:val="en-US"/>
        </w:rPr>
        <w:t>Administrators</w:t>
      </w:r>
      <w:r w:rsidRPr="002E3440">
        <w:rPr>
          <w:lang w:val="en-US"/>
        </w:rPr>
        <w:t>]</w:t>
      </w:r>
    </w:p>
    <w:p w:rsidR="00606EB2" w:rsidRDefault="00606EB2" w:rsidP="005B3D31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Administrators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lastRenderedPageBreak/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honeNumber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K_dbo.Administrators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 xml:space="preserve">, который является ключом таблицы.  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о 2НФ и не содержит тр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зитивных зависимостей, так как все атрибуты полностью и функционально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ви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255EA4" w:rsidRPr="00525ED2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первичный ключ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, который является единственным детерминантом.</w:t>
      </w:r>
    </w:p>
    <w:p w:rsidR="002E3440" w:rsidRPr="00606EB2" w:rsidRDefault="002E3440" w:rsidP="002E3440">
      <w:pPr>
        <w:pStyle w:val="4"/>
      </w:pPr>
    </w:p>
    <w:p w:rsidR="002E3440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5B3D31" w:rsidRPr="00606EB2">
        <w:rPr>
          <w:lang w:val="en-US"/>
        </w:rPr>
        <w:t>5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>
        <w:rPr>
          <w:lang w:val="en-US"/>
        </w:rPr>
        <w:t>Ecologists</w:t>
      </w:r>
      <w:r w:rsidRPr="002E3440">
        <w:rPr>
          <w:lang w:val="en-US"/>
        </w:rPr>
        <w:t>]</w:t>
      </w:r>
    </w:p>
    <w:p w:rsidR="00606EB2" w:rsidRDefault="00606EB2" w:rsidP="005B3D31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Ecologists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Education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erestsSpher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istrictLocation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K_dbo.Ecologists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 xml:space="preserve">, который является ключом таблицы.  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о 2НФ и не содержит тр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зитивных зависимостей, так как все атрибуты полностью и функционально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ви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255EA4" w:rsidRPr="00C90A4E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Таблица находится в НФБК, так как находится в 3НФ и имеет первичный ключ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, который является единственным детерминантом.</w:t>
      </w:r>
    </w:p>
    <w:p w:rsidR="00FE0C1C" w:rsidRPr="00C90A4E" w:rsidRDefault="00FE0C1C" w:rsidP="00255EA4">
      <w:pPr>
        <w:spacing w:line="360" w:lineRule="auto"/>
        <w:ind w:firstLine="567"/>
        <w:jc w:val="both"/>
        <w:rPr>
          <w:sz w:val="28"/>
          <w:szCs w:val="28"/>
        </w:rPr>
      </w:pPr>
    </w:p>
    <w:p w:rsidR="00FE0C1C" w:rsidRDefault="00FE0C1C" w:rsidP="00FE0C1C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4C5F7F">
        <w:rPr>
          <w:lang w:val="en-US"/>
        </w:rPr>
        <w:t>6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>
        <w:rPr>
          <w:lang w:val="en-US"/>
        </w:rPr>
        <w:t>Partners</w:t>
      </w:r>
      <w:r w:rsidRPr="002E3440">
        <w:rPr>
          <w:lang w:val="en-US"/>
        </w:rPr>
        <w:t>]</w:t>
      </w:r>
    </w:p>
    <w:p w:rsidR="00FE0C1C" w:rsidRDefault="00FE0C1C" w:rsidP="00FE0C1C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Partners]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Secretary_ID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Address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D50E78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CompanyName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D50E78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Description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D50E78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Reason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D50E78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IsSolved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bit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PK_dbo.Partners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FE0C1C" w:rsidRDefault="00FE0C1C" w:rsidP="00FE0C1C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FE0C1C" w:rsidRDefault="00FE0C1C" w:rsidP="00FE0C1C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 xml:space="preserve">, который является ключом таблицы.  </w:t>
      </w:r>
    </w:p>
    <w:p w:rsidR="00FE0C1C" w:rsidRDefault="00FE0C1C" w:rsidP="00FE0C1C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о 2НФ и не содержит тр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зитивных зависимостей, так как все атрибуты полностью и функционально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ви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FE0C1C" w:rsidRPr="00525ED2" w:rsidRDefault="00FE0C1C" w:rsidP="00FE0C1C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первичный ключ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, который является единственным детерминантом.</w:t>
      </w:r>
    </w:p>
    <w:p w:rsidR="002E3440" w:rsidRPr="00606EB2" w:rsidRDefault="002E3440" w:rsidP="002E3440">
      <w:pPr>
        <w:pStyle w:val="4"/>
      </w:pPr>
    </w:p>
    <w:p w:rsidR="002E3440" w:rsidRPr="005B3D31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4C5F7F">
        <w:rPr>
          <w:lang w:val="en-US"/>
        </w:rPr>
        <w:t>7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>
        <w:rPr>
          <w:lang w:val="en-US"/>
        </w:rPr>
        <w:t>EcologicalProblems</w:t>
      </w:r>
      <w:r w:rsidRPr="002E3440">
        <w:rPr>
          <w:lang w:val="en-US"/>
        </w:rPr>
        <w:t>]</w:t>
      </w:r>
    </w:p>
    <w:p w:rsidR="00606EB2" w:rsidRDefault="00606EB2" w:rsidP="005B3D31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EcologicalProblems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oblem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escription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hotoTyp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hotoFil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varbinary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RequiredSum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ecimal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sz w:val="19"/>
          <w:szCs w:val="19"/>
          <w:lang w:val="en-US"/>
        </w:rPr>
        <w:t>18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2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sSolve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bi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Titl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ublicationDat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atetim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Creator_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K_dbo.EcologicalProblems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oblem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lastRenderedPageBreak/>
        <w:t>)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ProblemID</w:t>
      </w:r>
      <w:r>
        <w:rPr>
          <w:sz w:val="28"/>
          <w:szCs w:val="28"/>
        </w:rPr>
        <w:t xml:space="preserve">, который является ключом таблицы.  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о 2НФ и не содержит тр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зитивных зависимостей, так как все атрибуты полностью и функционально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ви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255EA4" w:rsidRPr="00525ED2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</w:t>
      </w:r>
      <w:r w:rsidR="00390C8E">
        <w:rPr>
          <w:sz w:val="28"/>
          <w:szCs w:val="28"/>
        </w:rPr>
        <w:t xml:space="preserve">детерминант </w:t>
      </w:r>
      <w:r w:rsidR="00390C8E" w:rsidRPr="00390C8E">
        <w:rPr>
          <w:sz w:val="28"/>
          <w:szCs w:val="28"/>
        </w:rPr>
        <w:t>(</w:t>
      </w:r>
      <w:r w:rsidR="00390C8E">
        <w:rPr>
          <w:sz w:val="28"/>
          <w:szCs w:val="28"/>
          <w:lang w:val="en-US"/>
        </w:rPr>
        <w:t>Title</w:t>
      </w:r>
      <w:r w:rsidR="00390C8E" w:rsidRPr="00390C8E">
        <w:rPr>
          <w:sz w:val="28"/>
          <w:szCs w:val="28"/>
        </w:rPr>
        <w:t xml:space="preserve">, </w:t>
      </w:r>
      <w:r w:rsidR="00390C8E">
        <w:rPr>
          <w:sz w:val="28"/>
          <w:szCs w:val="28"/>
          <w:lang w:val="en-US"/>
        </w:rPr>
        <w:t>Creator</w:t>
      </w:r>
      <w:r w:rsidR="00390C8E" w:rsidRPr="00390C8E">
        <w:rPr>
          <w:sz w:val="28"/>
          <w:szCs w:val="28"/>
        </w:rPr>
        <w:t>_</w:t>
      </w:r>
      <w:r w:rsidR="00390C8E">
        <w:rPr>
          <w:sz w:val="28"/>
          <w:szCs w:val="28"/>
          <w:lang w:val="en-US"/>
        </w:rPr>
        <w:t>ID</w:t>
      </w:r>
      <w:r w:rsidR="00390C8E" w:rsidRPr="00390C8E">
        <w:rPr>
          <w:sz w:val="28"/>
          <w:szCs w:val="28"/>
        </w:rPr>
        <w:t>)</w:t>
      </w:r>
      <w:r w:rsidR="00390C8E">
        <w:rPr>
          <w:sz w:val="28"/>
          <w:szCs w:val="28"/>
        </w:rPr>
        <w:t xml:space="preserve"> являющийся ключом-кандидатом</w:t>
      </w:r>
      <w:r>
        <w:rPr>
          <w:sz w:val="28"/>
          <w:szCs w:val="28"/>
        </w:rPr>
        <w:t>.</w:t>
      </w:r>
    </w:p>
    <w:p w:rsidR="005B3D31" w:rsidRPr="00606EB2" w:rsidRDefault="005B3D31" w:rsidP="005B3D31"/>
    <w:p w:rsidR="002E3440" w:rsidRPr="005B3D31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4C5F7F">
        <w:rPr>
          <w:lang w:val="en-US"/>
        </w:rPr>
        <w:t>8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>
        <w:rPr>
          <w:lang w:val="en-US"/>
        </w:rPr>
        <w:t>Councils</w:t>
      </w:r>
      <w:r w:rsidRPr="002E3440">
        <w:rPr>
          <w:lang w:val="en-US"/>
        </w:rPr>
        <w:t>]</w:t>
      </w:r>
    </w:p>
    <w:p w:rsidR="00606EB2" w:rsidRDefault="00606EB2" w:rsidP="005B3D31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Councils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Council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sz w:val="19"/>
          <w:szCs w:val="19"/>
          <w:lang w:val="en-US"/>
        </w:rPr>
        <w:t>1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>1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Titl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AssignmentDat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atetim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CounsilResul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bi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escription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oblem_Problem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K_dbo.Councils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Council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 xml:space="preserve">, который является ключом таблицы.  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о 2НФ и не содержит тр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зитивных зависимостей, так как все атрибуты полностью и функционально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ви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255EA4" w:rsidRPr="00390C8E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Таблица находится в НФБК, так как находится в 3НФ </w:t>
      </w:r>
      <w:r w:rsidR="00390C8E">
        <w:rPr>
          <w:sz w:val="28"/>
          <w:szCs w:val="28"/>
        </w:rPr>
        <w:t>детерминант</w:t>
      </w:r>
      <w:r w:rsidR="00390C8E" w:rsidRPr="00390C8E">
        <w:rPr>
          <w:sz w:val="28"/>
          <w:szCs w:val="28"/>
        </w:rPr>
        <w:t xml:space="preserve"> </w:t>
      </w:r>
      <w:r w:rsidR="00390C8E">
        <w:rPr>
          <w:sz w:val="28"/>
          <w:szCs w:val="28"/>
        </w:rPr>
        <w:t>(</w:t>
      </w:r>
      <w:r w:rsidR="00390C8E">
        <w:rPr>
          <w:sz w:val="28"/>
          <w:szCs w:val="28"/>
          <w:lang w:val="en-US"/>
        </w:rPr>
        <w:t>Title</w:t>
      </w:r>
      <w:r w:rsidR="00390C8E" w:rsidRPr="00390C8E">
        <w:rPr>
          <w:sz w:val="28"/>
          <w:szCs w:val="28"/>
        </w:rPr>
        <w:t xml:space="preserve">, </w:t>
      </w:r>
      <w:r w:rsidR="00390C8E">
        <w:rPr>
          <w:sz w:val="28"/>
          <w:szCs w:val="28"/>
          <w:lang w:val="en-US"/>
        </w:rPr>
        <w:t>Problem</w:t>
      </w:r>
      <w:r w:rsidR="00390C8E" w:rsidRPr="00390C8E">
        <w:rPr>
          <w:sz w:val="28"/>
          <w:szCs w:val="28"/>
        </w:rPr>
        <w:t>_</w:t>
      </w:r>
      <w:r w:rsidR="00390C8E">
        <w:rPr>
          <w:sz w:val="28"/>
          <w:szCs w:val="28"/>
          <w:lang w:val="en-US"/>
        </w:rPr>
        <w:t>ProblemID</w:t>
      </w:r>
      <w:r w:rsidR="00390C8E">
        <w:rPr>
          <w:sz w:val="28"/>
          <w:szCs w:val="28"/>
        </w:rPr>
        <w:t>)</w:t>
      </w:r>
      <w:r w:rsidR="00390C8E" w:rsidRPr="00390C8E">
        <w:rPr>
          <w:sz w:val="28"/>
          <w:szCs w:val="28"/>
        </w:rPr>
        <w:t xml:space="preserve"> </w:t>
      </w:r>
      <w:r w:rsidR="00390C8E">
        <w:rPr>
          <w:sz w:val="28"/>
          <w:szCs w:val="28"/>
        </w:rPr>
        <w:t>является</w:t>
      </w:r>
      <w:r w:rsidR="00390C8E" w:rsidRPr="00390C8E">
        <w:rPr>
          <w:sz w:val="28"/>
          <w:szCs w:val="28"/>
        </w:rPr>
        <w:t xml:space="preserve"> </w:t>
      </w:r>
      <w:r w:rsidR="00390C8E">
        <w:rPr>
          <w:sz w:val="28"/>
          <w:szCs w:val="28"/>
        </w:rPr>
        <w:t>ключом</w:t>
      </w:r>
      <w:r w:rsidR="00390C8E" w:rsidRPr="00390C8E">
        <w:rPr>
          <w:sz w:val="28"/>
          <w:szCs w:val="28"/>
        </w:rPr>
        <w:t>-</w:t>
      </w:r>
      <w:r w:rsidR="00390C8E">
        <w:rPr>
          <w:sz w:val="28"/>
          <w:szCs w:val="28"/>
        </w:rPr>
        <w:t>кандидатом</w:t>
      </w:r>
      <w:r w:rsidR="00C45530">
        <w:rPr>
          <w:sz w:val="28"/>
          <w:szCs w:val="28"/>
        </w:rPr>
        <w:t>.</w:t>
      </w:r>
    </w:p>
    <w:p w:rsidR="005B3D31" w:rsidRPr="00390C8E" w:rsidRDefault="005B3D31" w:rsidP="005B3D31"/>
    <w:p w:rsidR="002E3440" w:rsidRPr="005B3D31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4C5F7F">
        <w:rPr>
          <w:lang w:val="en-US"/>
        </w:rPr>
        <w:t>9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>
        <w:rPr>
          <w:lang w:val="en-US"/>
        </w:rPr>
        <w:t>Complaints</w:t>
      </w:r>
      <w:r w:rsidRPr="002E3440">
        <w:rPr>
          <w:lang w:val="en-US"/>
        </w:rPr>
        <w:t>]</w:t>
      </w:r>
    </w:p>
    <w:p w:rsidR="00255EA4" w:rsidRDefault="00255EA4" w:rsidP="005B3D31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Complaints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Complaint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sz w:val="19"/>
          <w:szCs w:val="19"/>
          <w:lang w:val="en-US"/>
        </w:rPr>
        <w:t>1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>1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AppearingDat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atetim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escription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Titl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sHidden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bi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Creator_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artner_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Ecologist_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K_dbo.Complaints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Complaint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390C8E" w:rsidRDefault="00390C8E" w:rsidP="00390C8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390C8E" w:rsidRDefault="00390C8E" w:rsidP="00390C8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ComplaintID</w:t>
      </w:r>
      <w:r>
        <w:rPr>
          <w:sz w:val="28"/>
          <w:szCs w:val="28"/>
        </w:rPr>
        <w:t>, кот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рый является ключом таблицы.  </w:t>
      </w:r>
    </w:p>
    <w:p w:rsidR="00390C8E" w:rsidRDefault="00390C8E" w:rsidP="00390C8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о 2НФ и не содержит тр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зитивных зависимостей, так как все атрибуты полностью и функционально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ви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390C8E" w:rsidRPr="00C45530" w:rsidRDefault="00390C8E" w:rsidP="00390C8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</w:t>
      </w:r>
      <w:r w:rsidR="00C45530">
        <w:rPr>
          <w:sz w:val="28"/>
          <w:szCs w:val="28"/>
        </w:rPr>
        <w:t>детерминант (</w:t>
      </w:r>
      <w:r w:rsidR="00C45530">
        <w:rPr>
          <w:sz w:val="28"/>
          <w:szCs w:val="28"/>
          <w:lang w:val="en-US"/>
        </w:rPr>
        <w:t>Title</w:t>
      </w:r>
      <w:r w:rsidR="00C45530" w:rsidRPr="00C45530">
        <w:rPr>
          <w:sz w:val="28"/>
          <w:szCs w:val="28"/>
        </w:rPr>
        <w:t xml:space="preserve">, </w:t>
      </w:r>
      <w:r w:rsidR="00C45530">
        <w:rPr>
          <w:sz w:val="28"/>
          <w:szCs w:val="28"/>
          <w:lang w:val="en-US"/>
        </w:rPr>
        <w:t>Creator</w:t>
      </w:r>
      <w:r w:rsidR="00C45530" w:rsidRPr="00C45530">
        <w:rPr>
          <w:sz w:val="28"/>
          <w:szCs w:val="28"/>
        </w:rPr>
        <w:t>_</w:t>
      </w:r>
      <w:r w:rsidR="00C45530">
        <w:rPr>
          <w:sz w:val="28"/>
          <w:szCs w:val="28"/>
          <w:lang w:val="en-US"/>
        </w:rPr>
        <w:t>ID</w:t>
      </w:r>
      <w:r w:rsidR="00C45530">
        <w:rPr>
          <w:sz w:val="28"/>
          <w:szCs w:val="28"/>
        </w:rPr>
        <w:t>), который является ключом-кандидатом.</w:t>
      </w:r>
    </w:p>
    <w:p w:rsidR="005B3D31" w:rsidRPr="00255EA4" w:rsidRDefault="005B3D31" w:rsidP="005B3D31"/>
    <w:p w:rsidR="00255EA4" w:rsidRPr="00255EA4" w:rsidRDefault="00255EA4" w:rsidP="005B3D31"/>
    <w:p w:rsidR="002E3440" w:rsidRPr="005B3D31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4C5F7F">
        <w:rPr>
          <w:lang w:val="en-US"/>
        </w:rPr>
        <w:t>10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>
        <w:rPr>
          <w:lang w:val="en-US"/>
        </w:rPr>
        <w:t>Achievements</w:t>
      </w:r>
      <w:r w:rsidRPr="002E3440">
        <w:rPr>
          <w:lang w:val="en-US"/>
        </w:rPr>
        <w:t>]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Achievements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AchievementID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Description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hotoType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hotoFile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varbinary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Title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Administrator_ID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K_dbo.Achievements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AchievementID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390C8E" w:rsidRDefault="00390C8E" w:rsidP="00390C8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390C8E" w:rsidRDefault="00390C8E" w:rsidP="00390C8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AchievementID</w:t>
      </w:r>
      <w:r>
        <w:rPr>
          <w:sz w:val="28"/>
          <w:szCs w:val="28"/>
        </w:rPr>
        <w:t>, к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торый является ключом таблицы.  </w:t>
      </w:r>
    </w:p>
    <w:p w:rsidR="00390C8E" w:rsidRDefault="00390C8E" w:rsidP="00390C8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о 2НФ и не содержит тр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зитивных зависимостей, так как все атрибуты полностью и функционально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ви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390C8E" w:rsidRPr="00525ED2" w:rsidRDefault="00390C8E" w:rsidP="00390C8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</w:t>
      </w:r>
      <w:r w:rsidR="00C45530">
        <w:rPr>
          <w:sz w:val="28"/>
          <w:szCs w:val="28"/>
        </w:rPr>
        <w:t>детерминант (</w:t>
      </w:r>
      <w:r w:rsidR="00C45530">
        <w:rPr>
          <w:sz w:val="28"/>
          <w:szCs w:val="28"/>
          <w:lang w:val="en-US"/>
        </w:rPr>
        <w:t>Title</w:t>
      </w:r>
      <w:r w:rsidR="00C45530" w:rsidRPr="00C45530">
        <w:rPr>
          <w:sz w:val="28"/>
          <w:szCs w:val="28"/>
        </w:rPr>
        <w:t xml:space="preserve">, </w:t>
      </w:r>
      <w:r w:rsidR="00C45530">
        <w:rPr>
          <w:sz w:val="28"/>
          <w:szCs w:val="28"/>
          <w:lang w:val="en-US"/>
        </w:rPr>
        <w:t>Administrator</w:t>
      </w:r>
      <w:r w:rsidR="00C45530" w:rsidRPr="00C45530">
        <w:rPr>
          <w:sz w:val="28"/>
          <w:szCs w:val="28"/>
        </w:rPr>
        <w:t>_</w:t>
      </w:r>
      <w:r w:rsidR="00C45530">
        <w:rPr>
          <w:sz w:val="28"/>
          <w:szCs w:val="28"/>
          <w:lang w:val="en-US"/>
        </w:rPr>
        <w:t>ID</w:t>
      </w:r>
      <w:r w:rsidR="00C45530">
        <w:rPr>
          <w:sz w:val="28"/>
          <w:szCs w:val="28"/>
        </w:rPr>
        <w:t>), который является ключом-кандидатом</w:t>
      </w:r>
      <w:r>
        <w:rPr>
          <w:sz w:val="28"/>
          <w:szCs w:val="28"/>
        </w:rPr>
        <w:t>.</w:t>
      </w:r>
    </w:p>
    <w:p w:rsidR="005B3D31" w:rsidRPr="00390C8E" w:rsidRDefault="005B3D31" w:rsidP="005B3D31"/>
    <w:p w:rsidR="005B3D31" w:rsidRPr="00390C8E" w:rsidRDefault="005B3D31" w:rsidP="005B3D31"/>
    <w:p w:rsidR="002E3440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4C5F7F">
        <w:rPr>
          <w:lang w:val="en-US"/>
        </w:rPr>
        <w:t>11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>
        <w:rPr>
          <w:lang w:val="en-US"/>
        </w:rPr>
        <w:t>OrganisationDebtors</w:t>
      </w:r>
      <w:r w:rsidRPr="002E3440">
        <w:rPr>
          <w:lang w:val="en-US"/>
        </w:rPr>
        <w:t>]</w:t>
      </w:r>
    </w:p>
    <w:p w:rsidR="00C45530" w:rsidRPr="004C5F7F" w:rsidRDefault="00C45530" w:rsidP="000C1720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OrganisationDeptors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OrganisationDeptorID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Name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Reason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FineAmou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decimal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sz w:val="19"/>
          <w:szCs w:val="19"/>
          <w:lang w:val="en-US"/>
        </w:rPr>
        <w:t>18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2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ayTime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datetime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IsPayed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bi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Email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ResponsiblePerson_ID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K_dbo.OrganisationDeptors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OrganisationDeptorID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C45530" w:rsidRDefault="00C45530" w:rsidP="00C4553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C45530" w:rsidRDefault="00C45530" w:rsidP="00C4553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OrganisationDebtorID</w:t>
      </w:r>
      <w:r>
        <w:rPr>
          <w:sz w:val="28"/>
          <w:szCs w:val="28"/>
        </w:rPr>
        <w:t xml:space="preserve">, который является ключом таблицы.  </w:t>
      </w:r>
    </w:p>
    <w:p w:rsidR="00C45530" w:rsidRDefault="00C45530" w:rsidP="00C4553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о 2НФ и не содержит тр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зитивных зависимостей, так как все атрибуты полностью и функционально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ви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C45530" w:rsidRPr="00525ED2" w:rsidRDefault="00C45530" w:rsidP="00C4553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Таблица находится в НФБК, так как находится в 3НФ и имеет детерминант </w:t>
      </w:r>
      <w:r>
        <w:rPr>
          <w:sz w:val="28"/>
          <w:szCs w:val="28"/>
          <w:lang w:val="en-US"/>
        </w:rPr>
        <w:t>OrganisationDebtorID</w:t>
      </w:r>
      <w:r>
        <w:rPr>
          <w:sz w:val="28"/>
          <w:szCs w:val="28"/>
        </w:rPr>
        <w:t>, который является первичным ключом таблицы.</w:t>
      </w:r>
    </w:p>
    <w:p w:rsidR="000C1720" w:rsidRPr="00C45530" w:rsidRDefault="000C1720" w:rsidP="002E3440">
      <w:pPr>
        <w:pStyle w:val="4"/>
      </w:pPr>
    </w:p>
    <w:p w:rsidR="002E3440" w:rsidRPr="002E3440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4C5F7F">
        <w:rPr>
          <w:lang w:val="en-US"/>
        </w:rPr>
        <w:t>12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>
        <w:rPr>
          <w:lang w:val="en-US"/>
        </w:rPr>
        <w:t>Sections</w:t>
      </w:r>
      <w:r w:rsidRPr="002E3440">
        <w:rPr>
          <w:lang w:val="en-US"/>
        </w:rPr>
        <w:t>]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Sections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SectionID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sz w:val="19"/>
          <w:szCs w:val="19"/>
          <w:lang w:val="en-US"/>
        </w:rPr>
        <w:t>1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>1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Title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Description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StartLessonsTime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datetime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articipantsCou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SpotsCou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FreeSpotsCou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LessonsCou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Ecologist_ID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K_dbo.Sections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SectionID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C45530" w:rsidRDefault="00C45530" w:rsidP="00C4553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C45530" w:rsidRDefault="00C45530" w:rsidP="00C4553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Section</w:t>
      </w:r>
      <w:r w:rsidRPr="00C45530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 xml:space="preserve">, который является ключом таблицы.  </w:t>
      </w:r>
    </w:p>
    <w:p w:rsidR="00C45530" w:rsidRDefault="00C45530" w:rsidP="00C4553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о 2НФ и не содержит тр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зитивных зависимостей, так как все атрибуты полностью и функционально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висят от ключа </w:t>
      </w:r>
      <w:r>
        <w:rPr>
          <w:sz w:val="28"/>
          <w:szCs w:val="28"/>
          <w:lang w:val="en-US"/>
        </w:rPr>
        <w:t>Section</w:t>
      </w:r>
      <w:r w:rsidRPr="00C45530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C45530" w:rsidRPr="00525ED2" w:rsidRDefault="00C45530" w:rsidP="00C4553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детерминант </w:t>
      </w:r>
      <w:r w:rsidRPr="00C45530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Title</w:t>
      </w:r>
      <w:r w:rsidRPr="00C45530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Ecologist</w:t>
      </w:r>
      <w:r w:rsidRPr="00C45530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ID</w:t>
      </w:r>
      <w:r w:rsidRPr="00C45530">
        <w:rPr>
          <w:sz w:val="28"/>
          <w:szCs w:val="28"/>
        </w:rPr>
        <w:t>)</w:t>
      </w:r>
      <w:r>
        <w:rPr>
          <w:sz w:val="28"/>
          <w:szCs w:val="28"/>
        </w:rPr>
        <w:t>, который</w:t>
      </w:r>
      <w:r w:rsidRPr="00C45530">
        <w:rPr>
          <w:sz w:val="28"/>
          <w:szCs w:val="28"/>
        </w:rPr>
        <w:t xml:space="preserve"> </w:t>
      </w:r>
      <w:r>
        <w:rPr>
          <w:sz w:val="28"/>
          <w:szCs w:val="28"/>
        </w:rPr>
        <w:t>является ключом-кандидатом.</w:t>
      </w:r>
    </w:p>
    <w:p w:rsidR="00C65EFE" w:rsidRPr="00C45530" w:rsidRDefault="00C65EFE" w:rsidP="00C65EFE">
      <w:pPr>
        <w:pStyle w:val="4"/>
      </w:pPr>
    </w:p>
    <w:p w:rsidR="00C65EFE" w:rsidRPr="002E3440" w:rsidRDefault="00C65EFE" w:rsidP="00C65EFE">
      <w:pPr>
        <w:pStyle w:val="4"/>
        <w:rPr>
          <w:lang w:val="en-US"/>
        </w:rPr>
      </w:pPr>
      <w:r w:rsidRPr="002E3440">
        <w:rPr>
          <w:lang w:val="en-US"/>
        </w:rPr>
        <w:t>2.2.1.</w:t>
      </w:r>
      <w:r>
        <w:rPr>
          <w:lang w:val="en-US"/>
        </w:rPr>
        <w:t>1</w:t>
      </w:r>
      <w:r w:rsidR="004C5F7F">
        <w:rPr>
          <w:lang w:val="en-US"/>
        </w:rPr>
        <w:t>3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 w:rsidR="001563FD">
        <w:rPr>
          <w:lang w:val="en-US"/>
        </w:rPr>
        <w:t>PartnershipRequests</w:t>
      </w:r>
      <w:r w:rsidRPr="002E3440">
        <w:rPr>
          <w:lang w:val="en-US"/>
        </w:rPr>
        <w:t>]</w:t>
      </w:r>
    </w:p>
    <w:p w:rsidR="004C5F7F" w:rsidRDefault="004C5F7F" w:rsidP="001563FD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PartnershipRequests]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sz w:val="19"/>
          <w:szCs w:val="19"/>
          <w:lang w:val="en-US"/>
        </w:rPr>
        <w:tab/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RequestID]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1563FD">
        <w:rPr>
          <w:rFonts w:ascii="Consolas" w:hAnsi="Consolas" w:cs="Consolas"/>
          <w:sz w:val="19"/>
          <w:szCs w:val="19"/>
          <w:lang w:val="en-US"/>
        </w:rPr>
        <w:t>1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1563FD">
        <w:rPr>
          <w:rFonts w:ascii="Consolas" w:hAnsi="Consolas" w:cs="Consolas"/>
          <w:sz w:val="19"/>
          <w:szCs w:val="19"/>
          <w:lang w:val="en-US"/>
        </w:rPr>
        <w:t>1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sz w:val="19"/>
          <w:szCs w:val="19"/>
          <w:lang w:val="en-US"/>
        </w:rPr>
        <w:tab/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Reason]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1563FD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sz w:val="19"/>
          <w:szCs w:val="19"/>
          <w:lang w:val="en-US"/>
        </w:rPr>
        <w:tab/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IsAccepted]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bit]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PK_dbo.PartnershipRequests]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sz w:val="19"/>
          <w:szCs w:val="19"/>
          <w:lang w:val="en-US"/>
        </w:rPr>
        <w:tab/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RequestID]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1563FD" w:rsidRPr="00606EB2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4C5F7F" w:rsidRDefault="004C5F7F" w:rsidP="004C5F7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4C5F7F" w:rsidRDefault="004C5F7F" w:rsidP="004C5F7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RequestID</w:t>
      </w:r>
      <w:r>
        <w:rPr>
          <w:sz w:val="28"/>
          <w:szCs w:val="28"/>
        </w:rPr>
        <w:t xml:space="preserve">, который является ключом таблицы.  </w:t>
      </w:r>
    </w:p>
    <w:p w:rsidR="004C5F7F" w:rsidRDefault="004C5F7F" w:rsidP="004C5F7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о 2НФ и не содержит тр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зитивных зависимостей, так как все атрибуты полностью и функционально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висят от ключа </w:t>
      </w:r>
      <w:r>
        <w:rPr>
          <w:sz w:val="28"/>
          <w:szCs w:val="28"/>
          <w:lang w:val="en-US"/>
        </w:rPr>
        <w:t>Request</w:t>
      </w:r>
      <w:r w:rsidRPr="00C45530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4C5F7F" w:rsidRPr="00C90A4E" w:rsidRDefault="004C5F7F" w:rsidP="004C5F7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детерминант </w:t>
      </w:r>
      <w:r>
        <w:rPr>
          <w:sz w:val="28"/>
          <w:szCs w:val="28"/>
          <w:lang w:val="en-US"/>
        </w:rPr>
        <w:t>RequestID</w:t>
      </w:r>
      <w:r>
        <w:rPr>
          <w:sz w:val="28"/>
          <w:szCs w:val="28"/>
        </w:rPr>
        <w:t>, который</w:t>
      </w:r>
      <w:r w:rsidRPr="00C45530">
        <w:rPr>
          <w:sz w:val="28"/>
          <w:szCs w:val="28"/>
        </w:rPr>
        <w:t xml:space="preserve"> </w:t>
      </w:r>
      <w:r>
        <w:rPr>
          <w:sz w:val="28"/>
          <w:szCs w:val="28"/>
        </w:rPr>
        <w:t>является первичным ключом таблицы.</w:t>
      </w:r>
    </w:p>
    <w:p w:rsidR="00D50E78" w:rsidRPr="00C90A4E" w:rsidRDefault="00D50E78" w:rsidP="004C5F7F">
      <w:pPr>
        <w:spacing w:line="360" w:lineRule="auto"/>
        <w:ind w:firstLine="567"/>
        <w:jc w:val="both"/>
        <w:rPr>
          <w:sz w:val="28"/>
          <w:szCs w:val="28"/>
        </w:rPr>
      </w:pPr>
    </w:p>
    <w:p w:rsidR="00D50E78" w:rsidRPr="002E3440" w:rsidRDefault="00D50E78" w:rsidP="00D50E78">
      <w:pPr>
        <w:pStyle w:val="4"/>
        <w:rPr>
          <w:lang w:val="en-US"/>
        </w:rPr>
      </w:pPr>
      <w:r w:rsidRPr="002E3440">
        <w:rPr>
          <w:lang w:val="en-US"/>
        </w:rPr>
        <w:t>2.2.1.</w:t>
      </w:r>
      <w:r>
        <w:rPr>
          <w:lang w:val="en-US"/>
        </w:rPr>
        <w:t>14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>
        <w:rPr>
          <w:lang w:val="en-US"/>
        </w:rPr>
        <w:t>SectionRankUsers</w:t>
      </w:r>
      <w:r w:rsidRPr="002E3440">
        <w:rPr>
          <w:lang w:val="en-US"/>
        </w:rPr>
        <w:t>]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SectionRankUsers]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Section_SectionID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RankUser_ID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PK_dbo.SectionRankUsers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Section_SectionID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RankUser_ID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O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[PRIMARY]</w:t>
      </w:r>
    </w:p>
    <w:p w:rsid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</w:p>
    <w:p w:rsidR="00D50E78" w:rsidRPr="00D50E78" w:rsidRDefault="00D50E78" w:rsidP="004C5F7F">
      <w:pPr>
        <w:spacing w:line="360" w:lineRule="auto"/>
        <w:ind w:firstLine="567"/>
        <w:jc w:val="both"/>
        <w:rPr>
          <w:sz w:val="28"/>
          <w:szCs w:val="28"/>
        </w:rPr>
      </w:pPr>
    </w:p>
    <w:p w:rsidR="00D50E78" w:rsidRDefault="00D50E78" w:rsidP="00D50E78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D50E78" w:rsidRDefault="00D50E78" w:rsidP="00D50E78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Section</w:t>
      </w:r>
      <w:r w:rsidRPr="00D50E78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SectionID</w:t>
      </w:r>
      <w:r>
        <w:rPr>
          <w:sz w:val="28"/>
          <w:szCs w:val="28"/>
        </w:rPr>
        <w:t xml:space="preserve">, который является ключом таблицы.  </w:t>
      </w:r>
    </w:p>
    <w:p w:rsidR="00D50E78" w:rsidRDefault="00D50E78" w:rsidP="00D50E78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о 2НФ и не содержит тр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зитивных зависимостей.</w:t>
      </w:r>
    </w:p>
    <w:p w:rsidR="00D50E78" w:rsidRPr="00C90A4E" w:rsidRDefault="00D50E78" w:rsidP="00D50E78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детерминант </w:t>
      </w:r>
      <w:r>
        <w:rPr>
          <w:sz w:val="28"/>
          <w:szCs w:val="28"/>
          <w:lang w:val="en-US"/>
        </w:rPr>
        <w:t>Section</w:t>
      </w:r>
      <w:r w:rsidRPr="00D50E78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SectionID</w:t>
      </w:r>
      <w:r>
        <w:rPr>
          <w:sz w:val="28"/>
          <w:szCs w:val="28"/>
        </w:rPr>
        <w:t>, который</w:t>
      </w:r>
      <w:r w:rsidRPr="00C45530">
        <w:rPr>
          <w:sz w:val="28"/>
          <w:szCs w:val="28"/>
        </w:rPr>
        <w:t xml:space="preserve"> </w:t>
      </w:r>
      <w:r>
        <w:rPr>
          <w:sz w:val="28"/>
          <w:szCs w:val="28"/>
        </w:rPr>
        <w:t>является первичным ключом таблицы.</w:t>
      </w:r>
    </w:p>
    <w:p w:rsidR="00EF66AA" w:rsidRDefault="00EF66AA" w:rsidP="00D50E78">
      <w:pPr>
        <w:pStyle w:val="4"/>
      </w:pPr>
    </w:p>
    <w:p w:rsidR="00D50E78" w:rsidRPr="002E3440" w:rsidRDefault="00D50E78" w:rsidP="00D50E78">
      <w:pPr>
        <w:pStyle w:val="4"/>
        <w:rPr>
          <w:lang w:val="en-US"/>
        </w:rPr>
      </w:pPr>
      <w:r w:rsidRPr="002E3440">
        <w:rPr>
          <w:lang w:val="en-US"/>
        </w:rPr>
        <w:t>2.2.1.</w:t>
      </w:r>
      <w:r>
        <w:rPr>
          <w:lang w:val="en-US"/>
        </w:rPr>
        <w:t>15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>
        <w:rPr>
          <w:lang w:val="en-US"/>
        </w:rPr>
        <w:t>CouncilEcologists</w:t>
      </w:r>
      <w:r w:rsidRPr="002E3440">
        <w:rPr>
          <w:lang w:val="en-US"/>
        </w:rPr>
        <w:t>]</w:t>
      </w:r>
    </w:p>
    <w:p w:rsid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lastRenderedPageBreak/>
        <w:t>CREATE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CouncilEcologists]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Council_CouncilID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Ecologist_ID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PK_dbo.CouncilEcologists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Council_CouncilID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Ecologist_ID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O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[PRIMARY]</w:t>
      </w:r>
    </w:p>
    <w:p w:rsid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</w:p>
    <w:p w:rsidR="00D50E78" w:rsidRDefault="00D50E78" w:rsidP="00D50E78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D50E78" w:rsidRDefault="00D50E78" w:rsidP="00D50E78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Council</w:t>
      </w:r>
      <w:r w:rsidRPr="00D50E78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CouncilID</w:t>
      </w:r>
      <w:r>
        <w:rPr>
          <w:sz w:val="28"/>
          <w:szCs w:val="28"/>
        </w:rPr>
        <w:t xml:space="preserve">, который является ключом таблицы.  </w:t>
      </w:r>
    </w:p>
    <w:p w:rsidR="00D50E78" w:rsidRDefault="00D50E78" w:rsidP="00D50E78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о 2НФ и не содержит тр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зитивных зависимостей.</w:t>
      </w:r>
    </w:p>
    <w:p w:rsidR="00D50E78" w:rsidRPr="00D50E78" w:rsidRDefault="00D50E78" w:rsidP="00D50E78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детерминант </w:t>
      </w:r>
      <w:r>
        <w:rPr>
          <w:sz w:val="28"/>
          <w:szCs w:val="28"/>
          <w:lang w:val="en-US"/>
        </w:rPr>
        <w:t>Council</w:t>
      </w:r>
      <w:r w:rsidRPr="00D50E78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CouncilID</w:t>
      </w:r>
      <w:r>
        <w:rPr>
          <w:sz w:val="28"/>
          <w:szCs w:val="28"/>
        </w:rPr>
        <w:t>, который</w:t>
      </w:r>
      <w:r w:rsidRPr="00C45530">
        <w:rPr>
          <w:sz w:val="28"/>
          <w:szCs w:val="28"/>
        </w:rPr>
        <w:t xml:space="preserve"> </w:t>
      </w:r>
      <w:r>
        <w:rPr>
          <w:sz w:val="28"/>
          <w:szCs w:val="28"/>
        </w:rPr>
        <w:t>является первичным ключом таблицы.</w:t>
      </w:r>
    </w:p>
    <w:p w:rsidR="0099137E" w:rsidRPr="00D50E78" w:rsidRDefault="0099137E" w:rsidP="0099137E">
      <w:pPr>
        <w:pStyle w:val="4"/>
      </w:pPr>
    </w:p>
    <w:p w:rsidR="004C5F7F" w:rsidRPr="00D50E78" w:rsidRDefault="004C5F7F" w:rsidP="004C5F7F">
      <w:pPr>
        <w:pStyle w:val="4"/>
      </w:pPr>
      <w:r w:rsidRPr="00D50E78">
        <w:t>2.2.1.</w:t>
      </w:r>
      <w:r w:rsidR="00D50E78">
        <w:t>1</w:t>
      </w:r>
      <w:r w:rsidR="00D50E78" w:rsidRPr="00D50E78">
        <w:t>6</w:t>
      </w:r>
      <w:r w:rsidRPr="00D50E78">
        <w:t xml:space="preserve"> </w:t>
      </w:r>
      <w:r>
        <w:t>Хранимая</w:t>
      </w:r>
      <w:r w:rsidRPr="00D50E78">
        <w:t xml:space="preserve"> </w:t>
      </w:r>
      <w:r>
        <w:t>процедура</w:t>
      </w:r>
      <w:r w:rsidRPr="00D50E78">
        <w:t xml:space="preserve"> </w:t>
      </w:r>
      <w:r w:rsidR="004E08C2" w:rsidRPr="00D50E78">
        <w:t>[</w:t>
      </w:r>
      <w:r w:rsidR="004E08C2">
        <w:rPr>
          <w:lang w:val="en-US"/>
        </w:rPr>
        <w:t>dbo</w:t>
      </w:r>
      <w:r w:rsidR="004E08C2" w:rsidRPr="00D50E78">
        <w:t>].[</w:t>
      </w:r>
      <w:r w:rsidR="004E08C2">
        <w:rPr>
          <w:lang w:val="en-US"/>
        </w:rPr>
        <w:t>GetCrucialDebtor</w:t>
      </w:r>
      <w:r w:rsidR="004E08C2" w:rsidRPr="00D50E78">
        <w:t xml:space="preserve">] </w:t>
      </w:r>
      <w:r w:rsidR="004E08C2">
        <w:t>с</w:t>
      </w:r>
      <w:r w:rsidR="004E08C2" w:rsidRPr="00D50E78">
        <w:t xml:space="preserve"> </w:t>
      </w:r>
      <w:r w:rsidR="004E08C2">
        <w:t>использованием</w:t>
      </w:r>
      <w:r w:rsidR="004E08C2" w:rsidRPr="00D50E78">
        <w:t xml:space="preserve"> </w:t>
      </w:r>
      <w:r w:rsidR="004E08C2">
        <w:t>тра</w:t>
      </w:r>
      <w:r w:rsidR="004E08C2">
        <w:t>н</w:t>
      </w:r>
      <w:r w:rsidR="004E08C2">
        <w:t>закции</w:t>
      </w:r>
    </w:p>
    <w:p w:rsidR="004C5F7F" w:rsidRPr="00D50E78" w:rsidRDefault="004C5F7F" w:rsidP="004C5F7F"/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CREATE PROCEDURE [dbo].[GetCrucialDebtor] 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@day_count int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AS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BEGIN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 TRANSACTION;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SET NOCOUNT ON;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SELECT * FROM [dbo].[OrganisationDeptors] WHERE (PayTime &lt;= DATEADD(DAY, @day_count, GETDATE()) AND IsPayed = 0)</w:t>
      </w:r>
    </w:p>
    <w:p w:rsid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COMMIT TRANSACTION;</w:t>
      </w:r>
    </w:p>
    <w:p w:rsidR="0099137E" w:rsidRPr="004C5F7F" w:rsidRDefault="004E08C2" w:rsidP="004E08C2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                           END</w:t>
      </w:r>
    </w:p>
    <w:p w:rsidR="0099137E" w:rsidRPr="00C90A4E" w:rsidRDefault="0099137E" w:rsidP="0099137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</w:p>
    <w:p w:rsidR="002E3440" w:rsidRPr="004E08C2" w:rsidRDefault="004E08C2" w:rsidP="008C688B">
      <w:pPr>
        <w:spacing w:line="360" w:lineRule="auto"/>
        <w:ind w:firstLine="567"/>
        <w:jc w:val="both"/>
        <w:rPr>
          <w:sz w:val="28"/>
          <w:szCs w:val="28"/>
          <w:u w:val="single"/>
        </w:rPr>
      </w:pPr>
      <w:r w:rsidRPr="004E08C2">
        <w:rPr>
          <w:sz w:val="28"/>
          <w:szCs w:val="28"/>
          <w:u w:val="single"/>
        </w:rPr>
        <w:t>Примечание:</w:t>
      </w:r>
      <w:r w:rsidRPr="004E08C2">
        <w:rPr>
          <w:sz w:val="28"/>
          <w:szCs w:val="28"/>
        </w:rPr>
        <w:t xml:space="preserve"> Данная процедура используется секретарем системы для п</w:t>
      </w:r>
      <w:r w:rsidRPr="004E08C2">
        <w:rPr>
          <w:sz w:val="28"/>
          <w:szCs w:val="28"/>
        </w:rPr>
        <w:t>о</w:t>
      </w:r>
      <w:r w:rsidRPr="004E08C2">
        <w:rPr>
          <w:sz w:val="28"/>
          <w:szCs w:val="28"/>
        </w:rPr>
        <w:t>лучения списка организаций/лиц-должников, срок выплаты штрафных санкций которых, наступает в течение @</w:t>
      </w:r>
      <w:r w:rsidRPr="004E08C2">
        <w:rPr>
          <w:sz w:val="28"/>
          <w:szCs w:val="28"/>
          <w:lang w:val="en-US"/>
        </w:rPr>
        <w:t>day</w:t>
      </w:r>
      <w:r w:rsidRPr="004E08C2">
        <w:rPr>
          <w:sz w:val="28"/>
          <w:szCs w:val="28"/>
        </w:rPr>
        <w:t>_</w:t>
      </w:r>
      <w:r w:rsidRPr="004E08C2">
        <w:rPr>
          <w:sz w:val="28"/>
          <w:szCs w:val="28"/>
          <w:lang w:val="en-US"/>
        </w:rPr>
        <w:t>count</w:t>
      </w:r>
      <w:r w:rsidRPr="004E08C2">
        <w:rPr>
          <w:sz w:val="28"/>
          <w:szCs w:val="28"/>
        </w:rPr>
        <w:t xml:space="preserve"> дней.</w:t>
      </w:r>
      <w:r>
        <w:rPr>
          <w:sz w:val="28"/>
          <w:szCs w:val="28"/>
          <w:u w:val="single"/>
        </w:rPr>
        <w:t xml:space="preserve">  </w:t>
      </w:r>
    </w:p>
    <w:p w:rsidR="004E08C2" w:rsidRPr="004E08C2" w:rsidRDefault="004E08C2" w:rsidP="008C688B">
      <w:pPr>
        <w:spacing w:line="360" w:lineRule="auto"/>
        <w:ind w:firstLine="567"/>
        <w:jc w:val="both"/>
        <w:rPr>
          <w:sz w:val="28"/>
          <w:szCs w:val="28"/>
          <w:u w:val="single"/>
        </w:rPr>
      </w:pPr>
    </w:p>
    <w:p w:rsidR="004E08C2" w:rsidRPr="004E08C2" w:rsidRDefault="00D50E78" w:rsidP="004E08C2">
      <w:pPr>
        <w:pStyle w:val="4"/>
      </w:pPr>
      <w:r>
        <w:t>2.2.1.1</w:t>
      </w:r>
      <w:r w:rsidRPr="00D50E78">
        <w:t>7</w:t>
      </w:r>
      <w:r w:rsidR="004E08C2" w:rsidRPr="004E08C2">
        <w:t xml:space="preserve"> </w:t>
      </w:r>
      <w:r w:rsidR="004E08C2">
        <w:t>Хранимая</w:t>
      </w:r>
      <w:r w:rsidR="004E08C2" w:rsidRPr="004E08C2">
        <w:t xml:space="preserve"> </w:t>
      </w:r>
      <w:r w:rsidR="004E08C2">
        <w:t>процедура</w:t>
      </w:r>
      <w:r w:rsidR="004E08C2" w:rsidRPr="004E08C2">
        <w:t xml:space="preserve"> [</w:t>
      </w:r>
      <w:r w:rsidR="004E08C2">
        <w:rPr>
          <w:lang w:val="en-US"/>
        </w:rPr>
        <w:t>dbo</w:t>
      </w:r>
      <w:r w:rsidR="004E08C2" w:rsidRPr="004E08C2">
        <w:t>].[</w:t>
      </w:r>
      <w:r w:rsidR="004E08C2">
        <w:rPr>
          <w:lang w:val="en-US"/>
        </w:rPr>
        <w:t>GetEcologicalProblems</w:t>
      </w:r>
      <w:r w:rsidR="004E08C2" w:rsidRPr="004E08C2">
        <w:t>]</w:t>
      </w:r>
      <w:r w:rsidR="004E08C2">
        <w:t xml:space="preserve"> с использованием транзакции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A31515"/>
          <w:sz w:val="19"/>
          <w:szCs w:val="19"/>
          <w:highlight w:val="white"/>
        </w:rPr>
      </w:pP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REATE PROCEDURE [dbo].[GetEcologicalProblems]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lastRenderedPageBreak/>
        <w:tab/>
        <w:t xml:space="preserve">                                @days_range int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AS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BEGIN TRANSACTION;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SET NOCOUNT ON;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SELECT * FROM [dbo].[EcologicalProblems] WHERE (PublicationDate &gt;= DATEADD(DAY, -@days_range, GETDATE()))</w:t>
      </w:r>
    </w:p>
    <w:p w:rsid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COMMIT TRANSACTION;</w:t>
      </w:r>
    </w:p>
    <w:p w:rsidR="007E345A" w:rsidRPr="00C90A4E" w:rsidRDefault="004E08C2" w:rsidP="004E08C2">
      <w:pPr>
        <w:spacing w:line="360" w:lineRule="auto"/>
        <w:ind w:firstLine="567"/>
        <w:jc w:val="both"/>
        <w:rPr>
          <w:rFonts w:ascii="Consolas" w:hAnsi="Consolas" w:cs="Consolas"/>
          <w:color w:val="A31515"/>
          <w:sz w:val="19"/>
          <w:szCs w:val="19"/>
        </w:rPr>
      </w:pPr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                               END</w:t>
      </w:r>
    </w:p>
    <w:p w:rsidR="004E08C2" w:rsidRPr="00C90A4E" w:rsidRDefault="004E08C2" w:rsidP="004E08C2">
      <w:pPr>
        <w:spacing w:line="360" w:lineRule="auto"/>
        <w:ind w:firstLine="567"/>
        <w:jc w:val="both"/>
        <w:rPr>
          <w:sz w:val="28"/>
          <w:szCs w:val="28"/>
          <w:u w:val="single"/>
        </w:rPr>
      </w:pPr>
    </w:p>
    <w:p w:rsidR="004E08C2" w:rsidRPr="004E08C2" w:rsidRDefault="004E08C2" w:rsidP="004E08C2">
      <w:pPr>
        <w:spacing w:line="360" w:lineRule="auto"/>
        <w:ind w:firstLine="567"/>
        <w:jc w:val="both"/>
        <w:rPr>
          <w:sz w:val="28"/>
          <w:szCs w:val="28"/>
        </w:rPr>
      </w:pPr>
      <w:r w:rsidRPr="004E08C2">
        <w:rPr>
          <w:sz w:val="28"/>
          <w:szCs w:val="28"/>
          <w:u w:val="single"/>
        </w:rPr>
        <w:t>Примечание:</w:t>
      </w:r>
      <w:r w:rsidRPr="004E08C2">
        <w:rPr>
          <w:sz w:val="28"/>
          <w:szCs w:val="28"/>
        </w:rPr>
        <w:t xml:space="preserve"> Данная процедура используется секретарем системы для п</w:t>
      </w:r>
      <w:r w:rsidRPr="004E08C2">
        <w:rPr>
          <w:sz w:val="28"/>
          <w:szCs w:val="28"/>
        </w:rPr>
        <w:t>о</w:t>
      </w:r>
      <w:r w:rsidRPr="004E08C2">
        <w:rPr>
          <w:sz w:val="28"/>
          <w:szCs w:val="28"/>
        </w:rPr>
        <w:t xml:space="preserve">лучения списка </w:t>
      </w:r>
      <w:r>
        <w:rPr>
          <w:sz w:val="28"/>
          <w:szCs w:val="28"/>
        </w:rPr>
        <w:t>экологических проблем, которые были опубликованы в инте</w:t>
      </w:r>
      <w:r>
        <w:rPr>
          <w:sz w:val="28"/>
          <w:szCs w:val="28"/>
        </w:rPr>
        <w:t>р</w:t>
      </w:r>
      <w:r>
        <w:rPr>
          <w:sz w:val="28"/>
          <w:szCs w:val="28"/>
        </w:rPr>
        <w:t xml:space="preserve">вале </w:t>
      </w:r>
      <w:r w:rsidRPr="004E08C2">
        <w:rPr>
          <w:sz w:val="28"/>
          <w:szCs w:val="28"/>
        </w:rPr>
        <w:t>@</w:t>
      </w:r>
      <w:r>
        <w:rPr>
          <w:sz w:val="28"/>
          <w:szCs w:val="28"/>
          <w:lang w:val="en-US"/>
        </w:rPr>
        <w:t>days</w:t>
      </w:r>
      <w:r w:rsidRPr="004E08C2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range</w:t>
      </w:r>
      <w:r>
        <w:rPr>
          <w:sz w:val="28"/>
          <w:szCs w:val="28"/>
        </w:rPr>
        <w:t xml:space="preserve"> числа дней</w:t>
      </w:r>
      <w:r w:rsidRPr="004E08C2">
        <w:rPr>
          <w:sz w:val="28"/>
          <w:szCs w:val="28"/>
        </w:rPr>
        <w:t>.</w:t>
      </w:r>
    </w:p>
    <w:p w:rsidR="004E08C2" w:rsidRDefault="004E08C2" w:rsidP="004E08C2">
      <w:pPr>
        <w:spacing w:line="360" w:lineRule="auto"/>
        <w:ind w:firstLine="567"/>
        <w:jc w:val="both"/>
        <w:rPr>
          <w:sz w:val="28"/>
          <w:szCs w:val="28"/>
        </w:rPr>
      </w:pPr>
    </w:p>
    <w:p w:rsidR="004E08C2" w:rsidRDefault="00D50E78" w:rsidP="004E08C2">
      <w:pPr>
        <w:pStyle w:val="4"/>
        <w:rPr>
          <w:lang w:val="en-US"/>
        </w:rPr>
      </w:pPr>
      <w:r>
        <w:rPr>
          <w:lang w:val="en-US"/>
        </w:rPr>
        <w:t>2.2.1.18</w:t>
      </w:r>
      <w:r w:rsidR="004E08C2" w:rsidRPr="00E8477D">
        <w:rPr>
          <w:lang w:val="en-US"/>
        </w:rPr>
        <w:t xml:space="preserve"> </w:t>
      </w:r>
      <w:r w:rsidR="00E8477D">
        <w:t>Функция</w:t>
      </w:r>
      <w:r w:rsidR="004E08C2" w:rsidRPr="00E8477D">
        <w:rPr>
          <w:lang w:val="en-US"/>
        </w:rPr>
        <w:t xml:space="preserve"> [</w:t>
      </w:r>
      <w:r w:rsidR="004E08C2">
        <w:rPr>
          <w:lang w:val="en-US"/>
        </w:rPr>
        <w:t>dbo</w:t>
      </w:r>
      <w:r w:rsidR="004E08C2" w:rsidRPr="00E8477D">
        <w:rPr>
          <w:lang w:val="en-US"/>
        </w:rPr>
        <w:t>].[</w:t>
      </w:r>
      <w:r w:rsidR="004E08C2">
        <w:rPr>
          <w:lang w:val="en-US"/>
        </w:rPr>
        <w:t>Get</w:t>
      </w:r>
      <w:r w:rsidR="00E8477D">
        <w:rPr>
          <w:lang w:val="en-US"/>
        </w:rPr>
        <w:t>AdultsQuantity</w:t>
      </w:r>
      <w:r w:rsidR="004E08C2" w:rsidRPr="00E8477D">
        <w:rPr>
          <w:lang w:val="en-US"/>
        </w:rPr>
        <w:t>]</w:t>
      </w:r>
    </w:p>
    <w:p w:rsid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</w:pP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REATE FUNCTION [dbo].[GetAdultsQuantity]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(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)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RETURNS int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AS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DECLARE @adults int;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SELECT @adults = COUNT(*)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FROM [dbo].[Users] WHERE BirthDate &lt;= DATEADD(YEAR, -18, GETDATE())</w:t>
      </w:r>
    </w:p>
    <w:p w:rsid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RETURN @adults</w:t>
      </w:r>
    </w:p>
    <w:p w:rsidR="00E8477D" w:rsidRPr="00E8477D" w:rsidRDefault="00E8477D" w:rsidP="00E8477D"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                               END</w:t>
      </w:r>
    </w:p>
    <w:p w:rsidR="00E8477D" w:rsidRDefault="00E8477D" w:rsidP="004E08C2">
      <w:pPr>
        <w:spacing w:line="360" w:lineRule="auto"/>
        <w:ind w:firstLine="567"/>
        <w:jc w:val="both"/>
        <w:rPr>
          <w:sz w:val="28"/>
          <w:szCs w:val="28"/>
        </w:rPr>
      </w:pPr>
      <w:r w:rsidRPr="004E08C2">
        <w:rPr>
          <w:sz w:val="28"/>
          <w:szCs w:val="28"/>
          <w:u w:val="single"/>
        </w:rPr>
        <w:t>Примечание:</w:t>
      </w:r>
      <w:r w:rsidRPr="004E08C2">
        <w:rPr>
          <w:sz w:val="28"/>
          <w:szCs w:val="28"/>
        </w:rPr>
        <w:t xml:space="preserve"> Данная </w:t>
      </w:r>
      <w:r>
        <w:rPr>
          <w:sz w:val="28"/>
          <w:szCs w:val="28"/>
        </w:rPr>
        <w:t>функция возвращает скалярное значение числа пол</w:t>
      </w:r>
      <w:r>
        <w:rPr>
          <w:sz w:val="28"/>
          <w:szCs w:val="28"/>
        </w:rPr>
        <w:t>ь</w:t>
      </w:r>
      <w:r>
        <w:rPr>
          <w:sz w:val="28"/>
          <w:szCs w:val="28"/>
        </w:rPr>
        <w:t>зователей, которые являются совершеннолетними.</w:t>
      </w:r>
    </w:p>
    <w:p w:rsidR="00E8477D" w:rsidRDefault="00E8477D" w:rsidP="004E08C2">
      <w:pPr>
        <w:spacing w:line="360" w:lineRule="auto"/>
        <w:ind w:firstLine="567"/>
        <w:jc w:val="both"/>
        <w:rPr>
          <w:sz w:val="28"/>
          <w:szCs w:val="28"/>
        </w:rPr>
      </w:pPr>
    </w:p>
    <w:p w:rsidR="00E8477D" w:rsidRPr="00E8477D" w:rsidRDefault="00D50E78" w:rsidP="00E8477D">
      <w:pPr>
        <w:pStyle w:val="4"/>
        <w:rPr>
          <w:lang w:val="en-US"/>
        </w:rPr>
      </w:pPr>
      <w:r>
        <w:rPr>
          <w:lang w:val="en-US"/>
        </w:rPr>
        <w:t>2.2.1.19</w:t>
      </w:r>
      <w:r w:rsidR="00E8477D" w:rsidRPr="00E8477D">
        <w:rPr>
          <w:lang w:val="en-US"/>
        </w:rPr>
        <w:t xml:space="preserve"> </w:t>
      </w:r>
      <w:r w:rsidR="00E8477D">
        <w:t>Функция</w:t>
      </w:r>
      <w:r w:rsidR="00E8477D" w:rsidRPr="00E8477D">
        <w:rPr>
          <w:lang w:val="en-US"/>
        </w:rPr>
        <w:t xml:space="preserve"> [</w:t>
      </w:r>
      <w:r w:rsidR="00E8477D">
        <w:rPr>
          <w:lang w:val="en-US"/>
        </w:rPr>
        <w:t>dbo</w:t>
      </w:r>
      <w:r w:rsidR="00E8477D" w:rsidRPr="00E8477D">
        <w:rPr>
          <w:lang w:val="en-US"/>
        </w:rPr>
        <w:t>].[</w:t>
      </w:r>
      <w:r w:rsidR="00E8477D">
        <w:rPr>
          <w:lang w:val="en-US"/>
        </w:rPr>
        <w:t>GetChildrenQuantity</w:t>
      </w:r>
      <w:r w:rsidR="00E8477D" w:rsidRPr="00E8477D">
        <w:rPr>
          <w:lang w:val="en-US"/>
        </w:rPr>
        <w:t>]</w:t>
      </w:r>
    </w:p>
    <w:p w:rsid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</w:pP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REATE FUNCTION [dbo].[GetChildrenQuantity]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(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)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RETURNS int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AS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DECLARE @children int;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SELECT @children = COUNT(*)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FROM [dbo].[Users] WHERE BirthDate &gt;= DATEADD(YEAR, -18, GETDATE())</w:t>
      </w:r>
    </w:p>
    <w:p w:rsidR="00E8477D" w:rsidRPr="00C90A4E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RETURN</w:t>
      </w:r>
      <w:r w:rsidRPr="00C90A4E"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@</w:t>
      </w: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hildren</w:t>
      </w:r>
    </w:p>
    <w:p w:rsidR="00E8477D" w:rsidRPr="00C90A4E" w:rsidRDefault="00E8477D" w:rsidP="00E8477D">
      <w:pPr>
        <w:spacing w:line="360" w:lineRule="auto"/>
        <w:ind w:firstLine="567"/>
        <w:jc w:val="both"/>
        <w:rPr>
          <w:rFonts w:ascii="Consolas" w:hAnsi="Consolas" w:cs="Consolas"/>
          <w:color w:val="A31515"/>
          <w:sz w:val="19"/>
          <w:szCs w:val="19"/>
        </w:rPr>
      </w:pPr>
      <w:r w:rsidRPr="00C90A4E"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                               </w:t>
      </w: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END</w:t>
      </w:r>
    </w:p>
    <w:p w:rsidR="00E8477D" w:rsidRDefault="00E8477D" w:rsidP="00E8477D">
      <w:pPr>
        <w:spacing w:line="360" w:lineRule="auto"/>
        <w:ind w:firstLine="567"/>
        <w:jc w:val="both"/>
        <w:rPr>
          <w:sz w:val="28"/>
          <w:szCs w:val="28"/>
        </w:rPr>
      </w:pPr>
      <w:r w:rsidRPr="004E08C2">
        <w:rPr>
          <w:sz w:val="28"/>
          <w:szCs w:val="28"/>
          <w:u w:val="single"/>
        </w:rPr>
        <w:t>Примечание:</w:t>
      </w:r>
      <w:r w:rsidRPr="004E08C2">
        <w:rPr>
          <w:sz w:val="28"/>
          <w:szCs w:val="28"/>
        </w:rPr>
        <w:t xml:space="preserve"> Данная </w:t>
      </w:r>
      <w:r>
        <w:rPr>
          <w:sz w:val="28"/>
          <w:szCs w:val="28"/>
        </w:rPr>
        <w:t>функция возвращает скалярное значение числа пол</w:t>
      </w:r>
      <w:r>
        <w:rPr>
          <w:sz w:val="28"/>
          <w:szCs w:val="28"/>
        </w:rPr>
        <w:t>ь</w:t>
      </w:r>
      <w:r>
        <w:rPr>
          <w:sz w:val="28"/>
          <w:szCs w:val="28"/>
        </w:rPr>
        <w:t>зователей, которые являются несовершеннолетними.</w:t>
      </w:r>
    </w:p>
    <w:p w:rsidR="00E8477D" w:rsidRPr="00E8477D" w:rsidRDefault="00E8477D" w:rsidP="00E8477D">
      <w:pPr>
        <w:spacing w:line="360" w:lineRule="auto"/>
        <w:ind w:firstLine="567"/>
        <w:jc w:val="both"/>
        <w:rPr>
          <w:sz w:val="28"/>
          <w:szCs w:val="28"/>
        </w:rPr>
      </w:pPr>
    </w:p>
    <w:p w:rsidR="00E8477D" w:rsidRDefault="00E8477D" w:rsidP="00E8477D">
      <w:pPr>
        <w:pStyle w:val="4"/>
        <w:rPr>
          <w:lang w:val="en-US"/>
        </w:rPr>
      </w:pPr>
      <w:r w:rsidRPr="00C90A4E">
        <w:rPr>
          <w:szCs w:val="28"/>
        </w:rPr>
        <w:lastRenderedPageBreak/>
        <w:t xml:space="preserve"> </w:t>
      </w:r>
      <w:r w:rsidR="00D50E78">
        <w:rPr>
          <w:lang w:val="en-US"/>
        </w:rPr>
        <w:t>2.2.1.20</w:t>
      </w:r>
      <w:r w:rsidRPr="00E8477D">
        <w:rPr>
          <w:lang w:val="en-US"/>
        </w:rPr>
        <w:t xml:space="preserve"> </w:t>
      </w:r>
      <w:r>
        <w:t>Триггер</w:t>
      </w:r>
      <w:r w:rsidRPr="00E8477D">
        <w:rPr>
          <w:lang w:val="en-US"/>
        </w:rPr>
        <w:t xml:space="preserve"> [</w:t>
      </w:r>
      <w:r>
        <w:rPr>
          <w:lang w:val="en-US"/>
        </w:rPr>
        <w:t>dbo</w:t>
      </w:r>
      <w:r w:rsidRPr="00E8477D">
        <w:rPr>
          <w:lang w:val="en-US"/>
        </w:rPr>
        <w:t>].[</w:t>
      </w:r>
      <w:r>
        <w:rPr>
          <w:lang w:val="en-US"/>
        </w:rPr>
        <w:t>CalculateSpotsForInsert</w:t>
      </w:r>
      <w:r w:rsidRPr="00E8477D">
        <w:rPr>
          <w:lang w:val="en-US"/>
        </w:rPr>
        <w:t>]</w:t>
      </w:r>
    </w:p>
    <w:p w:rsid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</w:pP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REATE TRIGGER [dbo].[CalculateSpotsForInsert]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ON  [dbo].[SectionRankUsers]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AFTER INSERT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AS 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SET NOCOUNT ON;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UPDATE dbo.Sections SET ParticipantsCount = (SELECT COUNT(*) FROM [dbo].[SectionRankUsers] WHERE [dbo].[SectionRankUsers].Section_SectionID = SectionId) WHERE SectionId IN (SELECT i.Section_SectionId FROM inserted AS i)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UPDATE dbo.Sections SET FreeSpotsCount =  SpotsCount - (SELECT COUNT(*) FROM [dbo].[SectionRankUsers] WHERE [dbo].[SectionRankUsers].Section_SectionID = SectionId) WHERE SectionId IN (SELECT i.Section_SectionId FROM inserted AS i)</w:t>
      </w:r>
    </w:p>
    <w:p w:rsidR="00E8477D" w:rsidRPr="00C90A4E" w:rsidRDefault="00E8477D" w:rsidP="00E8477D"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END</w:t>
      </w:r>
    </w:p>
    <w:p w:rsidR="004E08C2" w:rsidRPr="00C90A4E" w:rsidRDefault="004E08C2" w:rsidP="004E08C2">
      <w:pPr>
        <w:spacing w:line="360" w:lineRule="auto"/>
        <w:ind w:firstLine="567"/>
        <w:jc w:val="both"/>
        <w:rPr>
          <w:sz w:val="28"/>
          <w:szCs w:val="28"/>
        </w:rPr>
      </w:pPr>
    </w:p>
    <w:p w:rsidR="00E8477D" w:rsidRDefault="00E8477D" w:rsidP="00E8477D">
      <w:pPr>
        <w:spacing w:line="360" w:lineRule="auto"/>
        <w:ind w:firstLine="567"/>
        <w:jc w:val="both"/>
        <w:rPr>
          <w:sz w:val="28"/>
          <w:szCs w:val="28"/>
        </w:rPr>
      </w:pPr>
      <w:r w:rsidRPr="004E08C2">
        <w:rPr>
          <w:sz w:val="28"/>
          <w:szCs w:val="28"/>
          <w:u w:val="single"/>
        </w:rPr>
        <w:t>Примечание:</w:t>
      </w:r>
      <w:r w:rsidRPr="004E08C2">
        <w:rPr>
          <w:sz w:val="28"/>
          <w:szCs w:val="28"/>
        </w:rPr>
        <w:t xml:space="preserve"> </w:t>
      </w:r>
      <w:r>
        <w:rPr>
          <w:sz w:val="28"/>
          <w:szCs w:val="28"/>
        </w:rPr>
        <w:t>Данный триггер предназначен для пересчета числа свобо</w:t>
      </w:r>
      <w:r>
        <w:rPr>
          <w:sz w:val="28"/>
          <w:szCs w:val="28"/>
        </w:rPr>
        <w:t>д</w:t>
      </w:r>
      <w:r>
        <w:rPr>
          <w:sz w:val="28"/>
          <w:szCs w:val="28"/>
        </w:rPr>
        <w:t>ных мест и числа посетителей экологической секции после регистрации нового участника.</w:t>
      </w:r>
    </w:p>
    <w:p w:rsidR="00E8477D" w:rsidRDefault="00E8477D" w:rsidP="00E8477D">
      <w:pPr>
        <w:pStyle w:val="4"/>
      </w:pPr>
    </w:p>
    <w:p w:rsidR="00E8477D" w:rsidRPr="00E8477D" w:rsidRDefault="00D50E78" w:rsidP="00E8477D">
      <w:pPr>
        <w:pStyle w:val="4"/>
        <w:rPr>
          <w:lang w:val="en-US"/>
        </w:rPr>
      </w:pPr>
      <w:r>
        <w:rPr>
          <w:lang w:val="en-US"/>
        </w:rPr>
        <w:t>2.2.1.21</w:t>
      </w:r>
      <w:r w:rsidR="00E8477D" w:rsidRPr="00E8477D">
        <w:rPr>
          <w:lang w:val="en-US"/>
        </w:rPr>
        <w:t xml:space="preserve"> </w:t>
      </w:r>
      <w:r w:rsidR="00E8477D">
        <w:t>Триггер</w:t>
      </w:r>
      <w:r w:rsidR="00E8477D" w:rsidRPr="00E8477D">
        <w:rPr>
          <w:lang w:val="en-US"/>
        </w:rPr>
        <w:t xml:space="preserve"> [</w:t>
      </w:r>
      <w:r w:rsidR="00E8477D">
        <w:rPr>
          <w:lang w:val="en-US"/>
        </w:rPr>
        <w:t>dbo</w:t>
      </w:r>
      <w:r w:rsidR="00E8477D" w:rsidRPr="00E8477D">
        <w:rPr>
          <w:lang w:val="en-US"/>
        </w:rPr>
        <w:t>].[</w:t>
      </w:r>
      <w:r w:rsidR="00E8477D">
        <w:rPr>
          <w:lang w:val="en-US"/>
        </w:rPr>
        <w:t>CalculateSpotsForDelete</w:t>
      </w:r>
      <w:r w:rsidR="00E8477D" w:rsidRPr="00E8477D">
        <w:rPr>
          <w:lang w:val="en-US"/>
        </w:rPr>
        <w:t>]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REATE TRIGGER [dbo].[CalculateSpotsForDelete]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ON  [dbo].[SectionRankUsers]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AFTER DELETE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AS 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SET NOCOUNT ON;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UPDATE dbo.Sections SET ParticipantsCount = (SELECT COUNT(*) FROM [dbo].[SectionRankUsers] WHERE [dbo].[SectionRankUsers].Section_SectionID = SectionId) WHERE SectionId IN (SELECT i.Section_SectionId FROM deleted AS i)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UPDATE dbo.Sections SET FreeSpotsCount =  SpotsCount - (SELECT COUNT(*) FROM [dbo].[SectionRankUsers] WHERE [dbo].[SectionRankUsers].Section_SectionID = SectionId) WHERE SectionId IN (SELECT i.Section_SectionId FROM deleted AS i)</w:t>
      </w:r>
    </w:p>
    <w:p w:rsidR="00E8477D" w:rsidRPr="00C90A4E" w:rsidRDefault="00E8477D" w:rsidP="00E8477D">
      <w:pPr>
        <w:spacing w:line="360" w:lineRule="auto"/>
        <w:ind w:firstLine="567"/>
        <w:jc w:val="both"/>
        <w:rPr>
          <w:rFonts w:ascii="Consolas" w:hAnsi="Consolas" w:cs="Consolas"/>
          <w:color w:val="A31515"/>
          <w:sz w:val="19"/>
          <w:szCs w:val="19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END</w:t>
      </w:r>
    </w:p>
    <w:p w:rsidR="00E8477D" w:rsidRDefault="00E8477D" w:rsidP="00E8477D">
      <w:pPr>
        <w:spacing w:line="360" w:lineRule="auto"/>
        <w:ind w:firstLine="567"/>
        <w:jc w:val="both"/>
        <w:rPr>
          <w:sz w:val="28"/>
          <w:szCs w:val="28"/>
        </w:rPr>
      </w:pPr>
      <w:r w:rsidRPr="004E08C2">
        <w:rPr>
          <w:sz w:val="28"/>
          <w:szCs w:val="28"/>
          <w:u w:val="single"/>
        </w:rPr>
        <w:t>Примечание:</w:t>
      </w:r>
      <w:r w:rsidRPr="004E08C2">
        <w:rPr>
          <w:sz w:val="28"/>
          <w:szCs w:val="28"/>
        </w:rPr>
        <w:t xml:space="preserve"> </w:t>
      </w:r>
      <w:r>
        <w:rPr>
          <w:sz w:val="28"/>
          <w:szCs w:val="28"/>
        </w:rPr>
        <w:t>Данный триггер предназначен для пересчета числа свобо</w:t>
      </w:r>
      <w:r>
        <w:rPr>
          <w:sz w:val="28"/>
          <w:szCs w:val="28"/>
        </w:rPr>
        <w:t>д</w:t>
      </w:r>
      <w:r>
        <w:rPr>
          <w:sz w:val="28"/>
          <w:szCs w:val="28"/>
        </w:rPr>
        <w:t>ных мест и числа посетителей экологической секции после дерегистрации о</w:t>
      </w:r>
      <w:r>
        <w:rPr>
          <w:sz w:val="28"/>
          <w:szCs w:val="28"/>
        </w:rPr>
        <w:t>д</w:t>
      </w:r>
      <w:r>
        <w:rPr>
          <w:sz w:val="28"/>
          <w:szCs w:val="28"/>
        </w:rPr>
        <w:t>ного из участников.</w:t>
      </w:r>
    </w:p>
    <w:p w:rsidR="0034111E" w:rsidRPr="0034111E" w:rsidRDefault="0034111E" w:rsidP="0034111E"/>
    <w:p w:rsidR="00222DAC" w:rsidRPr="00226135" w:rsidRDefault="00DF6609" w:rsidP="00DF6609">
      <w:pPr>
        <w:pStyle w:val="1"/>
      </w:pPr>
      <w:r>
        <w:rPr>
          <w:b w:val="0"/>
          <w:szCs w:val="28"/>
        </w:rPr>
        <w:br w:type="page"/>
      </w:r>
      <w:bookmarkStart w:id="31" w:name="_Toc388345978"/>
      <w:r>
        <w:lastRenderedPageBreak/>
        <w:t>3</w:t>
      </w:r>
      <w:r w:rsidR="00222DAC" w:rsidRPr="00226135">
        <w:t xml:space="preserve"> </w:t>
      </w:r>
      <w:r w:rsidR="00222DAC" w:rsidRPr="00222DAC">
        <w:t>Математическое обеспечение системы</w:t>
      </w:r>
      <w:bookmarkEnd w:id="31"/>
    </w:p>
    <w:p w:rsidR="00F90C3A" w:rsidRDefault="00700A59" w:rsidP="004249B2">
      <w:pPr>
        <w:pStyle w:val="aa"/>
        <w:tabs>
          <w:tab w:val="left" w:pos="936"/>
        </w:tabs>
        <w:spacing w:before="80" w:line="360" w:lineRule="auto"/>
      </w:pPr>
      <w:r>
        <w:t>Приводится описание основных алгоритмов</w:t>
      </w:r>
      <w:r w:rsidR="00F90C3A">
        <w:t>.</w:t>
      </w:r>
    </w:p>
    <w:p w:rsidR="00F90C3A" w:rsidRPr="00F90C3A" w:rsidRDefault="00F90C3A" w:rsidP="00F90C3A">
      <w:pPr>
        <w:pStyle w:val="2"/>
      </w:pPr>
      <w:r>
        <w:t>3.1 Регистрация пользователя системы</w:t>
      </w:r>
    </w:p>
    <w:p w:rsidR="00700A59" w:rsidRPr="0058086A" w:rsidRDefault="00700A59" w:rsidP="004249B2">
      <w:pPr>
        <w:pStyle w:val="aa"/>
        <w:tabs>
          <w:tab w:val="left" w:pos="851"/>
        </w:tabs>
        <w:spacing w:line="360" w:lineRule="auto"/>
        <w:rPr>
          <w:szCs w:val="28"/>
        </w:rPr>
      </w:pPr>
      <w:r>
        <w:t>1. </w:t>
      </w:r>
      <w:r w:rsidRPr="00EA7A0A">
        <w:rPr>
          <w:b/>
        </w:rPr>
        <w:t>Общая характеристика</w:t>
      </w:r>
      <w:r w:rsidR="00765E1B">
        <w:t xml:space="preserve">: </w:t>
      </w:r>
      <w:r w:rsidR="00F90C3A">
        <w:rPr>
          <w:szCs w:val="28"/>
        </w:rPr>
        <w:t>Алгоритм регистрации и добавления сведений о новом зарегистрированном пользователе в базу данных</w:t>
      </w:r>
      <w:r w:rsidRPr="0058086A">
        <w:rPr>
          <w:szCs w:val="28"/>
        </w:rPr>
        <w:t>.</w:t>
      </w:r>
    </w:p>
    <w:p w:rsidR="00700A59" w:rsidRPr="0058086A" w:rsidRDefault="00700A59" w:rsidP="004249B2">
      <w:pPr>
        <w:pStyle w:val="aa"/>
        <w:tabs>
          <w:tab w:val="left" w:pos="851"/>
        </w:tabs>
        <w:spacing w:line="360" w:lineRule="auto"/>
        <w:rPr>
          <w:szCs w:val="28"/>
        </w:rPr>
      </w:pPr>
      <w:r>
        <w:t>2. </w:t>
      </w:r>
      <w:r w:rsidRPr="00EA7A0A">
        <w:rPr>
          <w:b/>
        </w:rPr>
        <w:t>Используемые данные</w:t>
      </w:r>
      <w:r>
        <w:t>:</w:t>
      </w:r>
      <w:r w:rsidR="00F90C3A">
        <w:rPr>
          <w:szCs w:val="28"/>
        </w:rPr>
        <w:t xml:space="preserve"> таблицы </w:t>
      </w:r>
      <w:r w:rsidR="00F90C3A" w:rsidRPr="00F90C3A">
        <w:rPr>
          <w:szCs w:val="28"/>
        </w:rPr>
        <w:t>[</w:t>
      </w:r>
      <w:r w:rsidR="00F90C3A">
        <w:rPr>
          <w:szCs w:val="28"/>
          <w:lang w:val="en-US"/>
        </w:rPr>
        <w:t>dbo</w:t>
      </w:r>
      <w:r w:rsidR="00F90C3A" w:rsidRPr="00F90C3A">
        <w:rPr>
          <w:szCs w:val="28"/>
        </w:rPr>
        <w:t>].[</w:t>
      </w:r>
      <w:r w:rsidR="00F90C3A">
        <w:rPr>
          <w:szCs w:val="28"/>
          <w:lang w:val="en-US"/>
        </w:rPr>
        <w:t>RankUsers</w:t>
      </w:r>
      <w:r w:rsidR="00F90C3A" w:rsidRPr="00F90C3A">
        <w:rPr>
          <w:szCs w:val="28"/>
        </w:rPr>
        <w:t>], [</w:t>
      </w:r>
      <w:r w:rsidR="00F90C3A">
        <w:rPr>
          <w:szCs w:val="28"/>
          <w:lang w:val="en-US"/>
        </w:rPr>
        <w:t>dbo</w:t>
      </w:r>
      <w:r w:rsidR="00F90C3A" w:rsidRPr="00F90C3A">
        <w:rPr>
          <w:szCs w:val="28"/>
        </w:rPr>
        <w:t>].[</w:t>
      </w:r>
      <w:r w:rsidR="00F90C3A">
        <w:rPr>
          <w:szCs w:val="28"/>
          <w:lang w:val="en-US"/>
        </w:rPr>
        <w:t>Partners</w:t>
      </w:r>
      <w:r w:rsidR="00F90C3A" w:rsidRPr="00F90C3A">
        <w:rPr>
          <w:szCs w:val="28"/>
        </w:rPr>
        <w:t xml:space="preserve">] </w:t>
      </w:r>
      <w:r w:rsidR="00F90C3A">
        <w:rPr>
          <w:szCs w:val="28"/>
        </w:rPr>
        <w:t xml:space="preserve">и </w:t>
      </w:r>
      <w:r w:rsidR="00F90C3A" w:rsidRPr="00F90C3A">
        <w:rPr>
          <w:szCs w:val="28"/>
        </w:rPr>
        <w:t>[</w:t>
      </w:r>
      <w:r w:rsidR="00F90C3A">
        <w:rPr>
          <w:szCs w:val="28"/>
          <w:lang w:val="en-US"/>
        </w:rPr>
        <w:t>dbo</w:t>
      </w:r>
      <w:r w:rsidR="00F90C3A" w:rsidRPr="00F90C3A">
        <w:rPr>
          <w:szCs w:val="28"/>
        </w:rPr>
        <w:t>].[</w:t>
      </w:r>
      <w:r w:rsidR="00F90C3A">
        <w:rPr>
          <w:szCs w:val="28"/>
          <w:lang w:val="en-US"/>
        </w:rPr>
        <w:t>Ecologists</w:t>
      </w:r>
      <w:r w:rsidR="00F90C3A" w:rsidRPr="00F90C3A">
        <w:rPr>
          <w:szCs w:val="28"/>
        </w:rPr>
        <w:t>]</w:t>
      </w:r>
      <w:r w:rsidRPr="0058086A">
        <w:rPr>
          <w:szCs w:val="28"/>
        </w:rPr>
        <w:t>.</w:t>
      </w:r>
    </w:p>
    <w:p w:rsidR="00700A59" w:rsidRPr="00F90C3A" w:rsidRDefault="00700A59" w:rsidP="004249B2">
      <w:pPr>
        <w:pStyle w:val="aa"/>
        <w:tabs>
          <w:tab w:val="left" w:pos="851"/>
        </w:tabs>
        <w:spacing w:line="360" w:lineRule="auto"/>
        <w:rPr>
          <w:szCs w:val="28"/>
        </w:rPr>
      </w:pPr>
      <w:r>
        <w:t>3. </w:t>
      </w:r>
      <w:r w:rsidRPr="00EA7A0A">
        <w:rPr>
          <w:b/>
        </w:rPr>
        <w:t>Результаты выполнения</w:t>
      </w:r>
      <w:r w:rsidR="00F90C3A">
        <w:t>: добавление записи о новом пользователе в одну из таблиц (в зависимости, от того какой тип регистрации выбрал польз</w:t>
      </w:r>
      <w:r w:rsidR="00F90C3A">
        <w:t>о</w:t>
      </w:r>
      <w:r w:rsidR="00F90C3A">
        <w:t xml:space="preserve">ватель): </w:t>
      </w:r>
      <w:r w:rsidR="00F90C3A" w:rsidRPr="00F90C3A">
        <w:rPr>
          <w:szCs w:val="28"/>
        </w:rPr>
        <w:t>[</w:t>
      </w:r>
      <w:r w:rsidR="00F90C3A">
        <w:rPr>
          <w:szCs w:val="28"/>
          <w:lang w:val="en-US"/>
        </w:rPr>
        <w:t>dbo</w:t>
      </w:r>
      <w:r w:rsidR="00F90C3A" w:rsidRPr="00F90C3A">
        <w:rPr>
          <w:szCs w:val="28"/>
        </w:rPr>
        <w:t>].[</w:t>
      </w:r>
      <w:r w:rsidR="00F90C3A">
        <w:rPr>
          <w:szCs w:val="28"/>
          <w:lang w:val="en-US"/>
        </w:rPr>
        <w:t>RankUsers</w:t>
      </w:r>
      <w:r w:rsidR="00F90C3A" w:rsidRPr="00F90C3A">
        <w:rPr>
          <w:szCs w:val="28"/>
        </w:rPr>
        <w:t>], [</w:t>
      </w:r>
      <w:r w:rsidR="00F90C3A">
        <w:rPr>
          <w:szCs w:val="28"/>
          <w:lang w:val="en-US"/>
        </w:rPr>
        <w:t>dbo</w:t>
      </w:r>
      <w:r w:rsidR="00F90C3A" w:rsidRPr="00F90C3A">
        <w:rPr>
          <w:szCs w:val="28"/>
        </w:rPr>
        <w:t>].[</w:t>
      </w:r>
      <w:r w:rsidR="00F90C3A">
        <w:rPr>
          <w:szCs w:val="28"/>
          <w:lang w:val="en-US"/>
        </w:rPr>
        <w:t>Partners</w:t>
      </w:r>
      <w:r w:rsidR="00F90C3A" w:rsidRPr="00F90C3A">
        <w:rPr>
          <w:szCs w:val="28"/>
        </w:rPr>
        <w:t xml:space="preserve">] </w:t>
      </w:r>
      <w:r w:rsidR="00F90C3A">
        <w:rPr>
          <w:szCs w:val="28"/>
        </w:rPr>
        <w:t xml:space="preserve">или </w:t>
      </w:r>
      <w:r w:rsidR="00F90C3A" w:rsidRPr="00F90C3A">
        <w:rPr>
          <w:szCs w:val="28"/>
        </w:rPr>
        <w:t>[</w:t>
      </w:r>
      <w:r w:rsidR="00F90C3A">
        <w:rPr>
          <w:szCs w:val="28"/>
          <w:lang w:val="en-US"/>
        </w:rPr>
        <w:t>dbo</w:t>
      </w:r>
      <w:r w:rsidR="00F90C3A" w:rsidRPr="00F90C3A">
        <w:rPr>
          <w:szCs w:val="28"/>
        </w:rPr>
        <w:t>].[</w:t>
      </w:r>
      <w:r w:rsidR="00F90C3A">
        <w:rPr>
          <w:szCs w:val="28"/>
          <w:lang w:val="en-US"/>
        </w:rPr>
        <w:t>Ecologists</w:t>
      </w:r>
      <w:r w:rsidR="00F90C3A" w:rsidRPr="00F90C3A">
        <w:rPr>
          <w:szCs w:val="28"/>
        </w:rPr>
        <w:t>]</w:t>
      </w:r>
      <w:r w:rsidR="00F90C3A">
        <w:rPr>
          <w:szCs w:val="28"/>
        </w:rPr>
        <w:t>. В случае у</w:t>
      </w:r>
      <w:r w:rsidR="00F90C3A">
        <w:rPr>
          <w:szCs w:val="28"/>
        </w:rPr>
        <w:t>с</w:t>
      </w:r>
      <w:r w:rsidR="00F90C3A">
        <w:rPr>
          <w:szCs w:val="28"/>
        </w:rPr>
        <w:t>пешного прохождения регистрации осуществляется переход на страницу с с</w:t>
      </w:r>
      <w:r w:rsidR="00F90C3A">
        <w:rPr>
          <w:szCs w:val="28"/>
        </w:rPr>
        <w:t>о</w:t>
      </w:r>
      <w:r w:rsidR="00F90C3A">
        <w:rPr>
          <w:szCs w:val="28"/>
        </w:rPr>
        <w:t>ответствующим сообщением, иначе указание регистрирующемуся всех сове</w:t>
      </w:r>
      <w:r w:rsidR="00F90C3A">
        <w:rPr>
          <w:szCs w:val="28"/>
        </w:rPr>
        <w:t>р</w:t>
      </w:r>
      <w:r w:rsidR="00F90C3A">
        <w:rPr>
          <w:szCs w:val="28"/>
        </w:rPr>
        <w:t xml:space="preserve">шенных им ошибок в ходе регистрации. </w:t>
      </w:r>
    </w:p>
    <w:p w:rsidR="00700A59" w:rsidRPr="00B85FF9" w:rsidRDefault="00700A59" w:rsidP="004249B2">
      <w:pPr>
        <w:pStyle w:val="aa"/>
        <w:tabs>
          <w:tab w:val="left" w:pos="851"/>
        </w:tabs>
        <w:spacing w:line="360" w:lineRule="auto"/>
        <w:rPr>
          <w:spacing w:val="4"/>
          <w:szCs w:val="28"/>
        </w:rPr>
      </w:pPr>
      <w:r w:rsidRPr="00B85FF9">
        <w:rPr>
          <w:spacing w:val="4"/>
          <w:szCs w:val="28"/>
        </w:rPr>
        <w:t>4.</w:t>
      </w:r>
      <w:r>
        <w:rPr>
          <w:spacing w:val="4"/>
          <w:szCs w:val="28"/>
        </w:rPr>
        <w:t> </w:t>
      </w:r>
      <w:r w:rsidRPr="00EA7A0A">
        <w:rPr>
          <w:b/>
          <w:spacing w:val="4"/>
          <w:szCs w:val="28"/>
        </w:rPr>
        <w:t>Математическое описание</w:t>
      </w:r>
      <w:r w:rsidR="00765E1B">
        <w:rPr>
          <w:spacing w:val="4"/>
          <w:szCs w:val="28"/>
        </w:rPr>
        <w:t>: </w:t>
      </w:r>
      <w:r w:rsidR="00F90C3A">
        <w:rPr>
          <w:spacing w:val="4"/>
          <w:szCs w:val="28"/>
        </w:rPr>
        <w:t>-</w:t>
      </w:r>
      <w:r w:rsidRPr="00B85FF9">
        <w:rPr>
          <w:spacing w:val="4"/>
          <w:szCs w:val="28"/>
        </w:rPr>
        <w:t>.</w:t>
      </w:r>
    </w:p>
    <w:p w:rsidR="00700A59" w:rsidRDefault="00700A59" w:rsidP="004249B2">
      <w:pPr>
        <w:pStyle w:val="aa"/>
        <w:tabs>
          <w:tab w:val="left" w:pos="851"/>
        </w:tabs>
        <w:spacing w:line="360" w:lineRule="auto"/>
        <w:rPr>
          <w:szCs w:val="28"/>
        </w:rPr>
      </w:pPr>
      <w:r>
        <w:t>5. </w:t>
      </w:r>
      <w:r w:rsidRPr="00EA7A0A">
        <w:rPr>
          <w:b/>
        </w:rPr>
        <w:t>Логическое описание</w:t>
      </w:r>
      <w:r>
        <w:t xml:space="preserve">: </w:t>
      </w:r>
    </w:p>
    <w:p w:rsidR="00011DD1" w:rsidRDefault="00011DD1" w:rsidP="00E575B5">
      <w:pPr>
        <w:pStyle w:val="1"/>
      </w:pPr>
      <w:r>
        <w:object w:dxaOrig="10686" w:dyaOrig="9156">
          <v:shape id="_x0000_i1026" type="#_x0000_t75" style="width:481.55pt;height:412.4pt" o:ole="">
            <v:imagedata r:id="rId9" o:title=""/>
          </v:shape>
          <o:OLEObject Type="Embed" ProgID="Visio.Drawing.11" ShapeID="_x0000_i1026" DrawAspect="Content" ObjectID="_1462198884" r:id="rId10"/>
        </w:object>
      </w:r>
    </w:p>
    <w:p w:rsidR="00643AA9" w:rsidRPr="00643AA9" w:rsidRDefault="00643AA9" w:rsidP="00643AA9">
      <w:pPr>
        <w:jc w:val="center"/>
      </w:pPr>
      <w:r>
        <w:t>Рис. 3.1.1. Блок-схема алгоритма регистрации пользователя</w:t>
      </w:r>
    </w:p>
    <w:p w:rsidR="00011DD1" w:rsidRPr="00F90C3A" w:rsidRDefault="00643AA9" w:rsidP="00011DD1">
      <w:pPr>
        <w:pStyle w:val="2"/>
      </w:pPr>
      <w:r>
        <w:t>3.2</w:t>
      </w:r>
      <w:r w:rsidR="00011DD1">
        <w:t xml:space="preserve"> Авторизация пользователя системы</w:t>
      </w:r>
    </w:p>
    <w:p w:rsidR="00011DD1" w:rsidRPr="0058086A" w:rsidRDefault="00011DD1" w:rsidP="00011DD1">
      <w:pPr>
        <w:pStyle w:val="aa"/>
        <w:tabs>
          <w:tab w:val="left" w:pos="851"/>
        </w:tabs>
        <w:spacing w:line="360" w:lineRule="auto"/>
        <w:rPr>
          <w:szCs w:val="28"/>
        </w:rPr>
      </w:pPr>
      <w:r>
        <w:t>1. </w:t>
      </w:r>
      <w:r w:rsidRPr="00EA7A0A">
        <w:rPr>
          <w:b/>
        </w:rPr>
        <w:t>Общая характеристика</w:t>
      </w:r>
      <w:r>
        <w:t xml:space="preserve">: </w:t>
      </w:r>
      <w:r>
        <w:rPr>
          <w:szCs w:val="28"/>
        </w:rPr>
        <w:t>Алгоритм авторизации пользователя системы предназначен для определения его роли в системе с целью открытия опред</w:t>
      </w:r>
      <w:r>
        <w:rPr>
          <w:szCs w:val="28"/>
        </w:rPr>
        <w:t>е</w:t>
      </w:r>
      <w:r>
        <w:rPr>
          <w:szCs w:val="28"/>
        </w:rPr>
        <w:t>ленного дополнительного функционала</w:t>
      </w:r>
      <w:r w:rsidRPr="0058086A">
        <w:rPr>
          <w:szCs w:val="28"/>
        </w:rPr>
        <w:t>.</w:t>
      </w:r>
    </w:p>
    <w:p w:rsidR="00011DD1" w:rsidRPr="00011DD1" w:rsidRDefault="00011DD1" w:rsidP="00011DD1">
      <w:pPr>
        <w:pStyle w:val="aa"/>
        <w:tabs>
          <w:tab w:val="left" w:pos="851"/>
        </w:tabs>
        <w:spacing w:line="360" w:lineRule="auto"/>
        <w:rPr>
          <w:szCs w:val="28"/>
          <w:lang w:val="en-US"/>
        </w:rPr>
      </w:pPr>
      <w:r w:rsidRPr="00011DD1">
        <w:rPr>
          <w:lang w:val="en-US"/>
        </w:rPr>
        <w:t>2. </w:t>
      </w:r>
      <w:r w:rsidRPr="00EA7A0A">
        <w:rPr>
          <w:b/>
        </w:rPr>
        <w:t>Используемые</w:t>
      </w:r>
      <w:r w:rsidRPr="00011DD1">
        <w:rPr>
          <w:b/>
          <w:lang w:val="en-US"/>
        </w:rPr>
        <w:t xml:space="preserve"> </w:t>
      </w:r>
      <w:r w:rsidRPr="00EA7A0A">
        <w:rPr>
          <w:b/>
        </w:rPr>
        <w:t>данные</w:t>
      </w:r>
      <w:r w:rsidRPr="00011DD1">
        <w:rPr>
          <w:lang w:val="en-US"/>
        </w:rPr>
        <w:t>:</w:t>
      </w:r>
      <w:r w:rsidRPr="00011DD1">
        <w:rPr>
          <w:szCs w:val="28"/>
          <w:lang w:val="en-US"/>
        </w:rPr>
        <w:t xml:space="preserve"> </w:t>
      </w:r>
      <w:r>
        <w:rPr>
          <w:szCs w:val="28"/>
        </w:rPr>
        <w:t>таблицы</w:t>
      </w:r>
      <w:r w:rsidRPr="00011DD1">
        <w:rPr>
          <w:szCs w:val="28"/>
          <w:lang w:val="en-US"/>
        </w:rPr>
        <w:t xml:space="preserve"> [</w:t>
      </w:r>
      <w:r>
        <w:rPr>
          <w:szCs w:val="28"/>
          <w:lang w:val="en-US"/>
        </w:rPr>
        <w:t>dbo</w:t>
      </w:r>
      <w:r w:rsidRPr="00011DD1">
        <w:rPr>
          <w:szCs w:val="28"/>
          <w:lang w:val="en-US"/>
        </w:rPr>
        <w:t>].[</w:t>
      </w:r>
      <w:r>
        <w:rPr>
          <w:szCs w:val="28"/>
          <w:lang w:val="en-US"/>
        </w:rPr>
        <w:t>RankUsers</w:t>
      </w:r>
      <w:r w:rsidRPr="00011DD1">
        <w:rPr>
          <w:szCs w:val="28"/>
          <w:lang w:val="en-US"/>
        </w:rPr>
        <w:t>], [</w:t>
      </w:r>
      <w:r>
        <w:rPr>
          <w:szCs w:val="28"/>
          <w:lang w:val="en-US"/>
        </w:rPr>
        <w:t>dbo</w:t>
      </w:r>
      <w:r w:rsidRPr="00011DD1">
        <w:rPr>
          <w:szCs w:val="28"/>
          <w:lang w:val="en-US"/>
        </w:rPr>
        <w:t>].[</w:t>
      </w:r>
      <w:r>
        <w:rPr>
          <w:szCs w:val="28"/>
          <w:lang w:val="en-US"/>
        </w:rPr>
        <w:t>Partners</w:t>
      </w:r>
      <w:r w:rsidRPr="00011DD1">
        <w:rPr>
          <w:szCs w:val="28"/>
          <w:lang w:val="en-US"/>
        </w:rPr>
        <w:t xml:space="preserve">] </w:t>
      </w:r>
      <w:r>
        <w:rPr>
          <w:szCs w:val="28"/>
        </w:rPr>
        <w:t>и</w:t>
      </w:r>
      <w:r w:rsidRPr="00011DD1">
        <w:rPr>
          <w:szCs w:val="28"/>
          <w:lang w:val="en-US"/>
        </w:rPr>
        <w:t xml:space="preserve"> [</w:t>
      </w:r>
      <w:r>
        <w:rPr>
          <w:szCs w:val="28"/>
          <w:lang w:val="en-US"/>
        </w:rPr>
        <w:t>dbo</w:t>
      </w:r>
      <w:r w:rsidRPr="00011DD1">
        <w:rPr>
          <w:szCs w:val="28"/>
          <w:lang w:val="en-US"/>
        </w:rPr>
        <w:t>].[</w:t>
      </w:r>
      <w:r>
        <w:rPr>
          <w:szCs w:val="28"/>
          <w:lang w:val="en-US"/>
        </w:rPr>
        <w:t>Ecologists</w:t>
      </w:r>
      <w:r w:rsidRPr="00011DD1">
        <w:rPr>
          <w:szCs w:val="28"/>
          <w:lang w:val="en-US"/>
        </w:rPr>
        <w:t>], [</w:t>
      </w:r>
      <w:r>
        <w:rPr>
          <w:szCs w:val="28"/>
          <w:lang w:val="en-US"/>
        </w:rPr>
        <w:t>dbo</w:t>
      </w:r>
      <w:r w:rsidRPr="00011DD1">
        <w:rPr>
          <w:szCs w:val="28"/>
          <w:lang w:val="en-US"/>
        </w:rPr>
        <w:t>].[</w:t>
      </w:r>
      <w:r>
        <w:rPr>
          <w:szCs w:val="28"/>
          <w:lang w:val="en-US"/>
        </w:rPr>
        <w:t>Administrators</w:t>
      </w:r>
      <w:r w:rsidRPr="00011DD1">
        <w:rPr>
          <w:szCs w:val="28"/>
          <w:lang w:val="en-US"/>
        </w:rPr>
        <w:t>]</w:t>
      </w:r>
      <w:r>
        <w:rPr>
          <w:szCs w:val="28"/>
          <w:lang w:val="en-US"/>
        </w:rPr>
        <w:t>, [dbo].[Secretaries]</w:t>
      </w:r>
      <w:r w:rsidRPr="00011DD1">
        <w:rPr>
          <w:szCs w:val="28"/>
          <w:lang w:val="en-US"/>
        </w:rPr>
        <w:t>.</w:t>
      </w:r>
    </w:p>
    <w:p w:rsidR="00011DD1" w:rsidRPr="00F90C3A" w:rsidRDefault="00011DD1" w:rsidP="00011DD1">
      <w:pPr>
        <w:pStyle w:val="aa"/>
        <w:tabs>
          <w:tab w:val="left" w:pos="851"/>
        </w:tabs>
        <w:spacing w:line="360" w:lineRule="auto"/>
        <w:rPr>
          <w:szCs w:val="28"/>
        </w:rPr>
      </w:pPr>
      <w:r>
        <w:t>3. </w:t>
      </w:r>
      <w:r w:rsidRPr="00EA7A0A">
        <w:rPr>
          <w:b/>
        </w:rPr>
        <w:t>Результаты выполнения</w:t>
      </w:r>
      <w:r>
        <w:t>: Открытие дополнительных возможностей при пользовании системой</w:t>
      </w:r>
      <w:r>
        <w:rPr>
          <w:szCs w:val="28"/>
        </w:rPr>
        <w:t xml:space="preserve">. </w:t>
      </w:r>
    </w:p>
    <w:p w:rsidR="00011DD1" w:rsidRPr="00B85FF9" w:rsidRDefault="00011DD1" w:rsidP="00011DD1">
      <w:pPr>
        <w:pStyle w:val="aa"/>
        <w:tabs>
          <w:tab w:val="left" w:pos="851"/>
        </w:tabs>
        <w:spacing w:line="360" w:lineRule="auto"/>
        <w:rPr>
          <w:spacing w:val="4"/>
          <w:szCs w:val="28"/>
        </w:rPr>
      </w:pPr>
      <w:r w:rsidRPr="00B85FF9">
        <w:rPr>
          <w:spacing w:val="4"/>
          <w:szCs w:val="28"/>
        </w:rPr>
        <w:t>4.</w:t>
      </w:r>
      <w:r>
        <w:rPr>
          <w:spacing w:val="4"/>
          <w:szCs w:val="28"/>
        </w:rPr>
        <w:t> </w:t>
      </w:r>
      <w:r w:rsidRPr="00EA7A0A">
        <w:rPr>
          <w:b/>
          <w:spacing w:val="4"/>
          <w:szCs w:val="28"/>
        </w:rPr>
        <w:t>Математическое описание</w:t>
      </w:r>
      <w:r>
        <w:rPr>
          <w:spacing w:val="4"/>
          <w:szCs w:val="28"/>
        </w:rPr>
        <w:t>: -</w:t>
      </w:r>
      <w:r w:rsidRPr="00B85FF9">
        <w:rPr>
          <w:spacing w:val="4"/>
          <w:szCs w:val="28"/>
        </w:rPr>
        <w:t>.</w:t>
      </w:r>
    </w:p>
    <w:p w:rsidR="00011DD1" w:rsidRDefault="00011DD1" w:rsidP="00011DD1">
      <w:pPr>
        <w:pStyle w:val="aa"/>
        <w:tabs>
          <w:tab w:val="left" w:pos="851"/>
        </w:tabs>
        <w:spacing w:line="360" w:lineRule="auto"/>
        <w:rPr>
          <w:szCs w:val="28"/>
        </w:rPr>
      </w:pPr>
      <w:r>
        <w:t>5. </w:t>
      </w:r>
      <w:r w:rsidRPr="00EA7A0A">
        <w:rPr>
          <w:b/>
        </w:rPr>
        <w:t>Логическое описание</w:t>
      </w:r>
      <w:r>
        <w:t xml:space="preserve">: </w:t>
      </w:r>
    </w:p>
    <w:p w:rsidR="00643AA9" w:rsidRDefault="005B424C" w:rsidP="00E575B5">
      <w:pPr>
        <w:pStyle w:val="1"/>
      </w:pPr>
      <w:r>
        <w:object w:dxaOrig="15746" w:dyaOrig="12160">
          <v:shape id="_x0000_i1027" type="#_x0000_t75" style="width:482.1pt;height:372.1pt" o:ole="">
            <v:imagedata r:id="rId11" o:title=""/>
          </v:shape>
          <o:OLEObject Type="Embed" ProgID="Visio.Drawing.11" ShapeID="_x0000_i1027" DrawAspect="Content" ObjectID="_1462198885" r:id="rId12"/>
        </w:object>
      </w:r>
    </w:p>
    <w:p w:rsidR="00643AA9" w:rsidRPr="00643AA9" w:rsidRDefault="00643AA9" w:rsidP="00643AA9">
      <w:pPr>
        <w:jc w:val="center"/>
      </w:pPr>
      <w:r>
        <w:t>Рис. 3.2.1. Блок-схема алгоритма авторизации пользователя</w:t>
      </w:r>
    </w:p>
    <w:p w:rsidR="00643AA9" w:rsidRDefault="00643AA9" w:rsidP="00643AA9">
      <w:pPr>
        <w:pStyle w:val="2"/>
      </w:pPr>
      <w:r>
        <w:t>3.3 Поиск информации об экологе</w:t>
      </w:r>
    </w:p>
    <w:p w:rsidR="00643AA9" w:rsidRPr="0058086A" w:rsidRDefault="00643AA9" w:rsidP="00643AA9">
      <w:pPr>
        <w:pStyle w:val="aa"/>
        <w:tabs>
          <w:tab w:val="left" w:pos="851"/>
        </w:tabs>
        <w:spacing w:line="360" w:lineRule="auto"/>
        <w:rPr>
          <w:szCs w:val="28"/>
        </w:rPr>
      </w:pPr>
      <w:r>
        <w:t>1. </w:t>
      </w:r>
      <w:r w:rsidRPr="00EA7A0A">
        <w:rPr>
          <w:b/>
        </w:rPr>
        <w:t>Общая характеристика</w:t>
      </w:r>
      <w:r>
        <w:t>:</w:t>
      </w:r>
      <w:r>
        <w:rPr>
          <w:szCs w:val="28"/>
        </w:rPr>
        <w:t xml:space="preserve"> Алгоритм поиска осуществляет поиск инфо</w:t>
      </w:r>
      <w:r>
        <w:rPr>
          <w:szCs w:val="28"/>
        </w:rPr>
        <w:t>р</w:t>
      </w:r>
      <w:r>
        <w:rPr>
          <w:szCs w:val="28"/>
        </w:rPr>
        <w:t>мации о конкретном экологе или группе специалистов</w:t>
      </w:r>
      <w:r w:rsidRPr="0058086A">
        <w:rPr>
          <w:szCs w:val="28"/>
        </w:rPr>
        <w:t>.</w:t>
      </w:r>
    </w:p>
    <w:p w:rsidR="00643AA9" w:rsidRPr="00643AA9" w:rsidRDefault="00643AA9" w:rsidP="00643AA9">
      <w:pPr>
        <w:pStyle w:val="aa"/>
        <w:tabs>
          <w:tab w:val="left" w:pos="851"/>
        </w:tabs>
        <w:spacing w:line="360" w:lineRule="auto"/>
        <w:rPr>
          <w:szCs w:val="28"/>
        </w:rPr>
      </w:pPr>
      <w:r w:rsidRPr="00643AA9">
        <w:t>2.</w:t>
      </w:r>
      <w:r w:rsidRPr="00011DD1">
        <w:rPr>
          <w:lang w:val="en-US"/>
        </w:rPr>
        <w:t> </w:t>
      </w:r>
      <w:r w:rsidRPr="00EA7A0A">
        <w:rPr>
          <w:b/>
        </w:rPr>
        <w:t>Используемые</w:t>
      </w:r>
      <w:r w:rsidRPr="00643AA9">
        <w:rPr>
          <w:b/>
        </w:rPr>
        <w:t xml:space="preserve"> </w:t>
      </w:r>
      <w:r w:rsidRPr="00EA7A0A">
        <w:rPr>
          <w:b/>
        </w:rPr>
        <w:t>данные</w:t>
      </w:r>
      <w:r w:rsidRPr="00643AA9">
        <w:t>:</w:t>
      </w:r>
      <w:r w:rsidRPr="00643AA9">
        <w:rPr>
          <w:szCs w:val="28"/>
        </w:rPr>
        <w:t xml:space="preserve"> </w:t>
      </w:r>
      <w:r>
        <w:rPr>
          <w:szCs w:val="28"/>
        </w:rPr>
        <w:t>таблицы</w:t>
      </w:r>
      <w:r w:rsidRPr="00643AA9">
        <w:rPr>
          <w:szCs w:val="28"/>
        </w:rPr>
        <w:t xml:space="preserve"> [</w:t>
      </w:r>
      <w:r>
        <w:rPr>
          <w:szCs w:val="28"/>
          <w:lang w:val="en-US"/>
        </w:rPr>
        <w:t>dbo</w:t>
      </w:r>
      <w:r w:rsidRPr="00643AA9">
        <w:rPr>
          <w:szCs w:val="28"/>
        </w:rPr>
        <w:t>].[</w:t>
      </w:r>
      <w:r>
        <w:rPr>
          <w:szCs w:val="28"/>
          <w:lang w:val="en-US"/>
        </w:rPr>
        <w:t>Ecologists</w:t>
      </w:r>
      <w:r w:rsidRPr="00643AA9">
        <w:rPr>
          <w:szCs w:val="28"/>
        </w:rPr>
        <w:t>].</w:t>
      </w:r>
    </w:p>
    <w:p w:rsidR="00643AA9" w:rsidRPr="00F90C3A" w:rsidRDefault="00643AA9" w:rsidP="00643AA9">
      <w:pPr>
        <w:pStyle w:val="aa"/>
        <w:tabs>
          <w:tab w:val="left" w:pos="851"/>
        </w:tabs>
        <w:spacing w:line="360" w:lineRule="auto"/>
        <w:rPr>
          <w:szCs w:val="28"/>
        </w:rPr>
      </w:pPr>
      <w:r>
        <w:t>3. </w:t>
      </w:r>
      <w:r w:rsidRPr="00EA7A0A">
        <w:rPr>
          <w:b/>
        </w:rPr>
        <w:t>Результаты выполнения</w:t>
      </w:r>
      <w:r>
        <w:t>: Отображение информации о</w:t>
      </w:r>
      <w:r w:rsidR="00816721">
        <w:t xml:space="preserve"> конкретном эк</w:t>
      </w:r>
      <w:r w:rsidR="00816721">
        <w:t>о</w:t>
      </w:r>
      <w:r w:rsidR="00816721">
        <w:t>логе или группе специалистов в виде таблицы</w:t>
      </w:r>
      <w:r>
        <w:rPr>
          <w:szCs w:val="28"/>
        </w:rPr>
        <w:t xml:space="preserve">. </w:t>
      </w:r>
    </w:p>
    <w:p w:rsidR="00643AA9" w:rsidRPr="00B85FF9" w:rsidRDefault="00643AA9" w:rsidP="00643AA9">
      <w:pPr>
        <w:pStyle w:val="aa"/>
        <w:tabs>
          <w:tab w:val="left" w:pos="851"/>
        </w:tabs>
        <w:spacing w:line="360" w:lineRule="auto"/>
        <w:rPr>
          <w:spacing w:val="4"/>
          <w:szCs w:val="28"/>
        </w:rPr>
      </w:pPr>
      <w:r w:rsidRPr="00B85FF9">
        <w:rPr>
          <w:spacing w:val="4"/>
          <w:szCs w:val="28"/>
        </w:rPr>
        <w:t>4.</w:t>
      </w:r>
      <w:r>
        <w:rPr>
          <w:spacing w:val="4"/>
          <w:szCs w:val="28"/>
        </w:rPr>
        <w:t> </w:t>
      </w:r>
      <w:r w:rsidRPr="00EA7A0A">
        <w:rPr>
          <w:b/>
          <w:spacing w:val="4"/>
          <w:szCs w:val="28"/>
        </w:rPr>
        <w:t>Математическое описание</w:t>
      </w:r>
      <w:r>
        <w:rPr>
          <w:spacing w:val="4"/>
          <w:szCs w:val="28"/>
        </w:rPr>
        <w:t>: -</w:t>
      </w:r>
      <w:r w:rsidRPr="00B85FF9">
        <w:rPr>
          <w:spacing w:val="4"/>
          <w:szCs w:val="28"/>
        </w:rPr>
        <w:t>.</w:t>
      </w:r>
    </w:p>
    <w:p w:rsidR="00643AA9" w:rsidRDefault="00643AA9" w:rsidP="00643AA9">
      <w:pPr>
        <w:pStyle w:val="aa"/>
        <w:tabs>
          <w:tab w:val="left" w:pos="851"/>
        </w:tabs>
        <w:spacing w:line="360" w:lineRule="auto"/>
        <w:rPr>
          <w:szCs w:val="28"/>
        </w:rPr>
      </w:pPr>
      <w:r>
        <w:t>5. </w:t>
      </w:r>
      <w:r w:rsidRPr="00EA7A0A">
        <w:rPr>
          <w:b/>
        </w:rPr>
        <w:t>Логическое описание</w:t>
      </w:r>
      <w:r>
        <w:t xml:space="preserve">: </w:t>
      </w:r>
    </w:p>
    <w:p w:rsidR="00643AA9" w:rsidRPr="00643AA9" w:rsidRDefault="00643AA9" w:rsidP="00643AA9"/>
    <w:p w:rsidR="00816721" w:rsidRDefault="00261243" w:rsidP="00816721">
      <w:pPr>
        <w:pStyle w:val="1"/>
        <w:jc w:val="center"/>
      </w:pPr>
      <w:r>
        <w:object w:dxaOrig="5725" w:dyaOrig="8702">
          <v:shape id="_x0000_i1028" type="#_x0000_t75" style="width:285.7pt;height:434.9pt" o:ole="">
            <v:imagedata r:id="rId13" o:title=""/>
          </v:shape>
          <o:OLEObject Type="Embed" ProgID="Visio.Drawing.11" ShapeID="_x0000_i1028" DrawAspect="Content" ObjectID="_1462198886" r:id="rId14"/>
        </w:object>
      </w:r>
    </w:p>
    <w:p w:rsidR="00816721" w:rsidRPr="00643AA9" w:rsidRDefault="00816721" w:rsidP="00816721">
      <w:pPr>
        <w:jc w:val="center"/>
      </w:pPr>
      <w:r>
        <w:t>Рис. 3.3.1. Блок-схема алгоритма поиска информации об экологах</w:t>
      </w:r>
    </w:p>
    <w:p w:rsidR="00816721" w:rsidRDefault="00816721" w:rsidP="00816721">
      <w:pPr>
        <w:pStyle w:val="2"/>
      </w:pPr>
      <w:r>
        <w:t>3.4 Фильтрация информационных данных об организациях/лицах-штрафниках</w:t>
      </w:r>
    </w:p>
    <w:p w:rsidR="00816721" w:rsidRPr="0058086A" w:rsidRDefault="00816721" w:rsidP="00816721">
      <w:pPr>
        <w:pStyle w:val="aa"/>
        <w:tabs>
          <w:tab w:val="left" w:pos="851"/>
        </w:tabs>
        <w:spacing w:line="360" w:lineRule="auto"/>
        <w:rPr>
          <w:szCs w:val="28"/>
        </w:rPr>
      </w:pPr>
      <w:r>
        <w:t>1. </w:t>
      </w:r>
      <w:r w:rsidRPr="00EA7A0A">
        <w:rPr>
          <w:b/>
        </w:rPr>
        <w:t>Общая характеристика</w:t>
      </w:r>
      <w:r>
        <w:t>:</w:t>
      </w:r>
      <w:r>
        <w:rPr>
          <w:szCs w:val="28"/>
        </w:rPr>
        <w:t xml:space="preserve"> </w:t>
      </w:r>
      <w:r w:rsidR="00261243">
        <w:rPr>
          <w:szCs w:val="28"/>
        </w:rPr>
        <w:t>Алгоритм фильтрации данных по атрибуту «</w:t>
      </w:r>
      <w:r w:rsidR="00261243">
        <w:rPr>
          <w:szCs w:val="28"/>
          <w:lang w:val="en-US"/>
        </w:rPr>
        <w:t>IsPayed</w:t>
      </w:r>
      <w:r w:rsidR="00261243">
        <w:rPr>
          <w:szCs w:val="28"/>
        </w:rPr>
        <w:t>»</w:t>
      </w:r>
      <w:r w:rsidRPr="0058086A">
        <w:rPr>
          <w:szCs w:val="28"/>
        </w:rPr>
        <w:t>.</w:t>
      </w:r>
    </w:p>
    <w:p w:rsidR="00816721" w:rsidRPr="00643AA9" w:rsidRDefault="00816721" w:rsidP="00816721">
      <w:pPr>
        <w:pStyle w:val="aa"/>
        <w:tabs>
          <w:tab w:val="left" w:pos="851"/>
        </w:tabs>
        <w:spacing w:line="360" w:lineRule="auto"/>
        <w:rPr>
          <w:szCs w:val="28"/>
        </w:rPr>
      </w:pPr>
      <w:r w:rsidRPr="00643AA9">
        <w:t>2.</w:t>
      </w:r>
      <w:r w:rsidRPr="00011DD1">
        <w:rPr>
          <w:lang w:val="en-US"/>
        </w:rPr>
        <w:t> </w:t>
      </w:r>
      <w:r w:rsidRPr="00EA7A0A">
        <w:rPr>
          <w:b/>
        </w:rPr>
        <w:t>Используемые</w:t>
      </w:r>
      <w:r w:rsidRPr="00643AA9">
        <w:rPr>
          <w:b/>
        </w:rPr>
        <w:t xml:space="preserve"> </w:t>
      </w:r>
      <w:r w:rsidRPr="00EA7A0A">
        <w:rPr>
          <w:b/>
        </w:rPr>
        <w:t>данные</w:t>
      </w:r>
      <w:r w:rsidRPr="00643AA9">
        <w:t>:</w:t>
      </w:r>
      <w:r w:rsidRPr="00643AA9">
        <w:rPr>
          <w:szCs w:val="28"/>
        </w:rPr>
        <w:t xml:space="preserve"> </w:t>
      </w:r>
      <w:r>
        <w:rPr>
          <w:szCs w:val="28"/>
        </w:rPr>
        <w:t>таблицы</w:t>
      </w:r>
      <w:r w:rsidRPr="00643AA9">
        <w:rPr>
          <w:szCs w:val="28"/>
        </w:rPr>
        <w:t xml:space="preserve"> [</w:t>
      </w:r>
      <w:r>
        <w:rPr>
          <w:szCs w:val="28"/>
          <w:lang w:val="en-US"/>
        </w:rPr>
        <w:t>dbo</w:t>
      </w:r>
      <w:r w:rsidRPr="00643AA9">
        <w:rPr>
          <w:szCs w:val="28"/>
        </w:rPr>
        <w:t>].[</w:t>
      </w:r>
      <w:r w:rsidR="00261243">
        <w:rPr>
          <w:szCs w:val="28"/>
          <w:lang w:val="en-US"/>
        </w:rPr>
        <w:t>OrganisationDebtors</w:t>
      </w:r>
      <w:r w:rsidRPr="00643AA9">
        <w:rPr>
          <w:szCs w:val="28"/>
        </w:rPr>
        <w:t>].</w:t>
      </w:r>
    </w:p>
    <w:p w:rsidR="00816721" w:rsidRPr="00F90C3A" w:rsidRDefault="00816721" w:rsidP="00816721">
      <w:pPr>
        <w:pStyle w:val="aa"/>
        <w:tabs>
          <w:tab w:val="left" w:pos="851"/>
        </w:tabs>
        <w:spacing w:line="360" w:lineRule="auto"/>
        <w:rPr>
          <w:szCs w:val="28"/>
        </w:rPr>
      </w:pPr>
      <w:r>
        <w:t>3. </w:t>
      </w:r>
      <w:r w:rsidRPr="00EA7A0A">
        <w:rPr>
          <w:b/>
        </w:rPr>
        <w:t>Результаты выполнения</w:t>
      </w:r>
      <w:r>
        <w:t>: Отображение информации о</w:t>
      </w:r>
      <w:r w:rsidR="007B6323">
        <w:t xml:space="preserve"> выплативших/не выплативших штрафы организаций</w:t>
      </w:r>
      <w:r>
        <w:rPr>
          <w:szCs w:val="28"/>
        </w:rPr>
        <w:t xml:space="preserve">. </w:t>
      </w:r>
    </w:p>
    <w:p w:rsidR="00816721" w:rsidRPr="00B85FF9" w:rsidRDefault="00816721" w:rsidP="00816721">
      <w:pPr>
        <w:pStyle w:val="aa"/>
        <w:tabs>
          <w:tab w:val="left" w:pos="851"/>
        </w:tabs>
        <w:spacing w:line="360" w:lineRule="auto"/>
        <w:rPr>
          <w:spacing w:val="4"/>
          <w:szCs w:val="28"/>
        </w:rPr>
      </w:pPr>
      <w:r w:rsidRPr="00B85FF9">
        <w:rPr>
          <w:spacing w:val="4"/>
          <w:szCs w:val="28"/>
        </w:rPr>
        <w:t>4.</w:t>
      </w:r>
      <w:r>
        <w:rPr>
          <w:spacing w:val="4"/>
          <w:szCs w:val="28"/>
        </w:rPr>
        <w:t> </w:t>
      </w:r>
      <w:r w:rsidRPr="00EA7A0A">
        <w:rPr>
          <w:b/>
          <w:spacing w:val="4"/>
          <w:szCs w:val="28"/>
        </w:rPr>
        <w:t>Математическое описание</w:t>
      </w:r>
      <w:r>
        <w:rPr>
          <w:spacing w:val="4"/>
          <w:szCs w:val="28"/>
        </w:rPr>
        <w:t>: -</w:t>
      </w:r>
      <w:r w:rsidRPr="00B85FF9">
        <w:rPr>
          <w:spacing w:val="4"/>
          <w:szCs w:val="28"/>
        </w:rPr>
        <w:t>.</w:t>
      </w:r>
    </w:p>
    <w:p w:rsidR="00816721" w:rsidRDefault="00816721" w:rsidP="00816721">
      <w:pPr>
        <w:pStyle w:val="aa"/>
        <w:tabs>
          <w:tab w:val="left" w:pos="851"/>
        </w:tabs>
        <w:spacing w:line="360" w:lineRule="auto"/>
        <w:rPr>
          <w:szCs w:val="28"/>
        </w:rPr>
      </w:pPr>
      <w:r>
        <w:t>5. </w:t>
      </w:r>
      <w:r w:rsidRPr="00EA7A0A">
        <w:rPr>
          <w:b/>
        </w:rPr>
        <w:t>Логическое описание</w:t>
      </w:r>
      <w:r>
        <w:t xml:space="preserve">: </w:t>
      </w:r>
    </w:p>
    <w:p w:rsidR="007B6323" w:rsidRDefault="007B6323" w:rsidP="00816721">
      <w:pPr>
        <w:pStyle w:val="1"/>
        <w:jc w:val="center"/>
      </w:pPr>
      <w:r>
        <w:object w:dxaOrig="6037" w:dyaOrig="7426">
          <v:shape id="_x0000_i1029" type="#_x0000_t75" style="width:320.85pt;height:395.7pt" o:ole="">
            <v:imagedata r:id="rId15" o:title=""/>
          </v:shape>
          <o:OLEObject Type="Embed" ProgID="Visio.Drawing.11" ShapeID="_x0000_i1029" DrawAspect="Content" ObjectID="_1462198887" r:id="rId16"/>
        </w:object>
      </w:r>
      <w:r>
        <w:t xml:space="preserve"> </w:t>
      </w:r>
    </w:p>
    <w:p w:rsidR="007B6323" w:rsidRPr="00643AA9" w:rsidRDefault="007B6323" w:rsidP="007B6323">
      <w:pPr>
        <w:jc w:val="center"/>
      </w:pPr>
      <w:r>
        <w:t>Рис. 3.1.1. Блок-схема алгоритма фильтрации организаций/лиц-штрафников</w:t>
      </w:r>
    </w:p>
    <w:p w:rsidR="00222DAC" w:rsidRPr="00700A59" w:rsidRDefault="00E575B5" w:rsidP="00EF66AA">
      <w:pPr>
        <w:pStyle w:val="1"/>
      </w:pPr>
      <w:r>
        <w:br w:type="page"/>
      </w:r>
      <w:bookmarkStart w:id="32" w:name="_Toc388345979"/>
      <w:r>
        <w:lastRenderedPageBreak/>
        <w:t>4</w:t>
      </w:r>
      <w:r w:rsidR="00222DAC" w:rsidRPr="00226135">
        <w:t xml:space="preserve"> </w:t>
      </w:r>
      <w:r w:rsidR="00700A59">
        <w:t>Прикладное п</w:t>
      </w:r>
      <w:r w:rsidR="00222DAC">
        <w:t>рограммное обеспечение системы</w:t>
      </w:r>
      <w:bookmarkEnd w:id="32"/>
    </w:p>
    <w:p w:rsidR="00C65336" w:rsidRPr="00712282" w:rsidRDefault="00C65336" w:rsidP="00EF66AA">
      <w:pPr>
        <w:pStyle w:val="2"/>
      </w:pPr>
      <w:r>
        <w:t>4.1</w:t>
      </w:r>
      <w:r w:rsidRPr="00700A59">
        <w:t xml:space="preserve"> </w:t>
      </w:r>
      <w:r>
        <w:t>Общая характеристика</w:t>
      </w:r>
      <w:r w:rsidRPr="00700A59">
        <w:t xml:space="preserve"> прикл</w:t>
      </w:r>
      <w:r>
        <w:t>адного программного обеспечения</w:t>
      </w:r>
    </w:p>
    <w:p w:rsidR="00712282" w:rsidRPr="00712282" w:rsidRDefault="00712282" w:rsidP="00712282">
      <w:pPr>
        <w:pStyle w:val="3"/>
      </w:pPr>
      <w:r w:rsidRPr="00712282">
        <w:t xml:space="preserve">4.1.1. </w:t>
      </w:r>
      <w:r>
        <w:t>Оценка соответствия разработанно</w:t>
      </w:r>
      <w:r w:rsidR="00A87A6B">
        <w:t xml:space="preserve">го </w:t>
      </w:r>
      <w:r w:rsidR="00A87A6B">
        <w:rPr>
          <w:lang w:val="en-US"/>
        </w:rPr>
        <w:t>web</w:t>
      </w:r>
      <w:r>
        <w:t>-приложения общим требован</w:t>
      </w:r>
      <w:r>
        <w:t>и</w:t>
      </w:r>
      <w:r>
        <w:t>ям</w:t>
      </w:r>
    </w:p>
    <w:p w:rsidR="00712282" w:rsidRDefault="00712282" w:rsidP="00712282">
      <w:pPr>
        <w:pStyle w:val="aa"/>
        <w:numPr>
          <w:ilvl w:val="0"/>
          <w:numId w:val="19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Инструментальная среда разработки – </w:t>
      </w:r>
      <w:r>
        <w:rPr>
          <w:szCs w:val="28"/>
          <w:lang w:val="en-US"/>
        </w:rPr>
        <w:t>Visual</w:t>
      </w:r>
      <w:r w:rsidRPr="00712282">
        <w:rPr>
          <w:szCs w:val="28"/>
        </w:rPr>
        <w:t xml:space="preserve"> </w:t>
      </w:r>
      <w:r>
        <w:rPr>
          <w:szCs w:val="28"/>
          <w:lang w:val="en-US"/>
        </w:rPr>
        <w:t>Studio</w:t>
      </w:r>
      <w:r w:rsidRPr="00712282">
        <w:rPr>
          <w:szCs w:val="28"/>
        </w:rPr>
        <w:t xml:space="preserve"> 2012 </w:t>
      </w:r>
      <w:r>
        <w:rPr>
          <w:szCs w:val="28"/>
          <w:lang w:val="en-US"/>
        </w:rPr>
        <w:t>Ultimate</w:t>
      </w:r>
      <w:r w:rsidRPr="00712282">
        <w:rPr>
          <w:szCs w:val="28"/>
        </w:rPr>
        <w:t>.</w:t>
      </w:r>
    </w:p>
    <w:p w:rsidR="00712282" w:rsidRDefault="00712282" w:rsidP="00712282">
      <w:pPr>
        <w:pStyle w:val="aa"/>
        <w:numPr>
          <w:ilvl w:val="0"/>
          <w:numId w:val="19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СУБД – </w:t>
      </w:r>
      <w:r>
        <w:rPr>
          <w:szCs w:val="28"/>
          <w:lang w:val="en-US"/>
        </w:rPr>
        <w:t>SQL Server 2012.</w:t>
      </w:r>
    </w:p>
    <w:p w:rsidR="00FD709D" w:rsidRDefault="00FD709D" w:rsidP="00D47138">
      <w:pPr>
        <w:pStyle w:val="aa"/>
        <w:numPr>
          <w:ilvl w:val="0"/>
          <w:numId w:val="19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Просмотр всех данных в табличном виде – на страницах </w:t>
      </w:r>
      <w:r>
        <w:rPr>
          <w:szCs w:val="28"/>
          <w:lang w:val="en-US"/>
        </w:rPr>
        <w:t>web</w:t>
      </w:r>
      <w:r w:rsidRPr="00FD709D">
        <w:rPr>
          <w:szCs w:val="28"/>
        </w:rPr>
        <w:t>-</w:t>
      </w:r>
      <w:r>
        <w:rPr>
          <w:szCs w:val="28"/>
        </w:rPr>
        <w:t>приложения все данные представлены в табличном виде. Например, отображаемые данные о достижениях экологического фонда заключают в себе заголовок, описание и файл-фотографию.</w:t>
      </w:r>
    </w:p>
    <w:p w:rsidR="00FD709D" w:rsidRDefault="00FD709D" w:rsidP="00D47138">
      <w:pPr>
        <w:pStyle w:val="aa"/>
        <w:numPr>
          <w:ilvl w:val="0"/>
          <w:numId w:val="19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>Ввод новых записей/редактирование уже существующих записей - ос</w:t>
      </w:r>
      <w:r>
        <w:rPr>
          <w:szCs w:val="28"/>
        </w:rPr>
        <w:t>у</w:t>
      </w:r>
      <w:r>
        <w:rPr>
          <w:szCs w:val="28"/>
        </w:rPr>
        <w:t>ществляется при помощи специальных форм-бланков, отображаемых отдельными страницами в приложении.</w:t>
      </w:r>
    </w:p>
    <w:p w:rsidR="00FD709D" w:rsidRDefault="00FD709D" w:rsidP="00D47138">
      <w:pPr>
        <w:pStyle w:val="aa"/>
        <w:numPr>
          <w:ilvl w:val="0"/>
          <w:numId w:val="19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 Удаление записей – все таблицы поддерживают интерфейс удаления записей. В таблице</w:t>
      </w:r>
      <w:r w:rsidRPr="00FD709D">
        <w:rPr>
          <w:szCs w:val="28"/>
        </w:rPr>
        <w:t xml:space="preserve"> [</w:t>
      </w:r>
      <w:r>
        <w:rPr>
          <w:szCs w:val="28"/>
          <w:lang w:val="en-US"/>
        </w:rPr>
        <w:t>dbo</w:t>
      </w:r>
      <w:r w:rsidRPr="00FD709D">
        <w:rPr>
          <w:szCs w:val="28"/>
        </w:rPr>
        <w:t>].[</w:t>
      </w:r>
      <w:r>
        <w:rPr>
          <w:szCs w:val="28"/>
          <w:lang w:val="en-US"/>
        </w:rPr>
        <w:t>Complaints</w:t>
      </w:r>
      <w:r w:rsidRPr="00FD709D">
        <w:rPr>
          <w:szCs w:val="28"/>
        </w:rPr>
        <w:t>]</w:t>
      </w:r>
      <w:r>
        <w:rPr>
          <w:szCs w:val="28"/>
        </w:rPr>
        <w:t xml:space="preserve"> удаления не происходит, а вместо этого происходит сокрытие записей (реализовано в учебных целях).</w:t>
      </w:r>
    </w:p>
    <w:p w:rsidR="00712282" w:rsidRDefault="00712282" w:rsidP="00712282">
      <w:pPr>
        <w:pStyle w:val="aa"/>
        <w:numPr>
          <w:ilvl w:val="0"/>
          <w:numId w:val="19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>Все операции реализуются корректно с сохранением логической и сс</w:t>
      </w:r>
      <w:r>
        <w:rPr>
          <w:szCs w:val="28"/>
        </w:rPr>
        <w:t>ы</w:t>
      </w:r>
      <w:r>
        <w:rPr>
          <w:szCs w:val="28"/>
        </w:rPr>
        <w:t>лочной целостности.</w:t>
      </w:r>
    </w:p>
    <w:p w:rsidR="00D47138" w:rsidRDefault="00644AA3" w:rsidP="00D47138">
      <w:pPr>
        <w:pStyle w:val="aa"/>
        <w:numPr>
          <w:ilvl w:val="0"/>
          <w:numId w:val="19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>Фильтрация</w:t>
      </w:r>
      <w:r w:rsidR="00712282">
        <w:rPr>
          <w:szCs w:val="28"/>
        </w:rPr>
        <w:t xml:space="preserve"> и поиск – реализованы без применения языка </w:t>
      </w:r>
      <w:r w:rsidR="00712282">
        <w:rPr>
          <w:szCs w:val="28"/>
          <w:lang w:val="en-US"/>
        </w:rPr>
        <w:t>SQL</w:t>
      </w:r>
      <w:r w:rsidR="00712282">
        <w:rPr>
          <w:szCs w:val="28"/>
        </w:rPr>
        <w:t>, но при помощи механизма «точечной нотации» языка программирования в</w:t>
      </w:r>
      <w:r w:rsidR="00712282">
        <w:rPr>
          <w:szCs w:val="28"/>
        </w:rPr>
        <w:t>ы</w:t>
      </w:r>
      <w:r w:rsidR="00712282">
        <w:rPr>
          <w:szCs w:val="28"/>
        </w:rPr>
        <w:t xml:space="preserve">сокого уровня </w:t>
      </w:r>
      <w:r w:rsidR="00712282">
        <w:rPr>
          <w:szCs w:val="28"/>
          <w:lang w:val="en-US"/>
        </w:rPr>
        <w:t>C</w:t>
      </w:r>
      <w:r w:rsidR="00712282" w:rsidRPr="00712282">
        <w:rPr>
          <w:szCs w:val="28"/>
        </w:rPr>
        <w:t xml:space="preserve">#. </w:t>
      </w:r>
      <w:r w:rsidR="00712282">
        <w:rPr>
          <w:szCs w:val="28"/>
        </w:rPr>
        <w:t>При этом при фильтрации пользователей системы имеется возможность установки нескольких критериев фильтрации.</w:t>
      </w:r>
    </w:p>
    <w:p w:rsidR="00712282" w:rsidRDefault="00A87A6B" w:rsidP="00D47138">
      <w:pPr>
        <w:pStyle w:val="aa"/>
        <w:numPr>
          <w:ilvl w:val="0"/>
          <w:numId w:val="19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Моделирование данных выполнено при помощи программного пакета </w:t>
      </w:r>
      <w:r w:rsidRPr="00A87A6B">
        <w:rPr>
          <w:szCs w:val="28"/>
          <w:lang w:val="en-US"/>
        </w:rPr>
        <w:t>Erwin</w:t>
      </w:r>
      <w:r w:rsidRPr="00A87A6B">
        <w:rPr>
          <w:szCs w:val="28"/>
        </w:rPr>
        <w:t xml:space="preserve"> </w:t>
      </w:r>
      <w:r w:rsidRPr="00A87A6B">
        <w:rPr>
          <w:szCs w:val="28"/>
          <w:lang w:val="en-US"/>
        </w:rPr>
        <w:t>Data</w:t>
      </w:r>
      <w:r w:rsidRPr="00A87A6B">
        <w:rPr>
          <w:szCs w:val="28"/>
        </w:rPr>
        <w:t xml:space="preserve"> </w:t>
      </w:r>
      <w:r w:rsidRPr="00A87A6B">
        <w:rPr>
          <w:szCs w:val="28"/>
          <w:lang w:val="en-US"/>
        </w:rPr>
        <w:t>Modeler</w:t>
      </w:r>
      <w:r>
        <w:rPr>
          <w:szCs w:val="28"/>
        </w:rPr>
        <w:t>. Основания, на которых производился выбор, по</w:t>
      </w:r>
      <w:r>
        <w:rPr>
          <w:szCs w:val="28"/>
        </w:rPr>
        <w:t>д</w:t>
      </w:r>
      <w:r>
        <w:rPr>
          <w:szCs w:val="28"/>
        </w:rPr>
        <w:t xml:space="preserve">робно представлены в пункте 2.1.4 пояснительной записки.  </w:t>
      </w:r>
    </w:p>
    <w:p w:rsidR="00A87A6B" w:rsidRPr="00712282" w:rsidRDefault="00A87A6B" w:rsidP="00A87A6B">
      <w:pPr>
        <w:pStyle w:val="3"/>
      </w:pPr>
      <w:r>
        <w:lastRenderedPageBreak/>
        <w:t>4.1.2</w:t>
      </w:r>
      <w:r w:rsidRPr="00712282">
        <w:t xml:space="preserve">. </w:t>
      </w:r>
      <w:r>
        <w:t xml:space="preserve">Оценка соответствия разработанного web-приложения </w:t>
      </w:r>
      <w:r w:rsidR="009F7110">
        <w:t>дополнительным</w:t>
      </w:r>
      <w:r>
        <w:t xml:space="preserve"> требованиям</w:t>
      </w:r>
    </w:p>
    <w:p w:rsidR="00D47138" w:rsidRDefault="009F7110" w:rsidP="00C65336">
      <w:pPr>
        <w:pStyle w:val="aa"/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В данном подразделе проводится оценка соответствия разработанного </w:t>
      </w:r>
      <w:r>
        <w:rPr>
          <w:szCs w:val="28"/>
          <w:lang w:val="en-US"/>
        </w:rPr>
        <w:t>web</w:t>
      </w:r>
      <w:r w:rsidRPr="009F7110">
        <w:rPr>
          <w:szCs w:val="28"/>
        </w:rPr>
        <w:t>-</w:t>
      </w:r>
      <w:r>
        <w:rPr>
          <w:szCs w:val="28"/>
        </w:rPr>
        <w:t>приложения уровню «5» по следующим критериям:</w:t>
      </w:r>
    </w:p>
    <w:p w:rsidR="009F7110" w:rsidRPr="009F7110" w:rsidRDefault="009F7110" w:rsidP="009F7110">
      <w:pPr>
        <w:pStyle w:val="aa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технология разработки </w:t>
      </w:r>
      <w:r>
        <w:rPr>
          <w:szCs w:val="28"/>
          <w:lang w:val="en-US"/>
        </w:rPr>
        <w:t>web</w:t>
      </w:r>
      <w:r w:rsidRPr="009F7110">
        <w:rPr>
          <w:szCs w:val="28"/>
        </w:rPr>
        <w:t>-</w:t>
      </w:r>
      <w:r>
        <w:rPr>
          <w:szCs w:val="28"/>
        </w:rPr>
        <w:t xml:space="preserve">системы – </w:t>
      </w:r>
      <w:r>
        <w:rPr>
          <w:szCs w:val="28"/>
          <w:lang w:val="en-US"/>
        </w:rPr>
        <w:t>ASP</w:t>
      </w:r>
      <w:r w:rsidRPr="009F7110">
        <w:rPr>
          <w:szCs w:val="28"/>
        </w:rPr>
        <w:t xml:space="preserve"> .</w:t>
      </w:r>
      <w:r>
        <w:rPr>
          <w:szCs w:val="28"/>
          <w:lang w:val="en-US"/>
        </w:rPr>
        <w:t>NET</w:t>
      </w:r>
      <w:r w:rsidRPr="009F7110">
        <w:rPr>
          <w:szCs w:val="28"/>
        </w:rPr>
        <w:t xml:space="preserve"> </w:t>
      </w:r>
      <w:r>
        <w:rPr>
          <w:szCs w:val="28"/>
          <w:lang w:val="en-US"/>
        </w:rPr>
        <w:t>MVC</w:t>
      </w:r>
      <w:r w:rsidRPr="009F7110">
        <w:rPr>
          <w:szCs w:val="28"/>
        </w:rPr>
        <w:t>;</w:t>
      </w:r>
    </w:p>
    <w:p w:rsidR="009F7110" w:rsidRPr="00D50E78" w:rsidRDefault="009F7110" w:rsidP="009F7110">
      <w:pPr>
        <w:pStyle w:val="aa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количество таблиц в базе данных </w:t>
      </w:r>
      <w:r w:rsidR="00D50E78">
        <w:rPr>
          <w:szCs w:val="28"/>
        </w:rPr>
        <w:t>1</w:t>
      </w:r>
      <w:r w:rsidR="00D50E78" w:rsidRPr="00D50E78">
        <w:rPr>
          <w:szCs w:val="28"/>
        </w:rPr>
        <w:t>5</w:t>
      </w:r>
      <w:r>
        <w:rPr>
          <w:szCs w:val="28"/>
        </w:rPr>
        <w:t xml:space="preserve"> (10) с суммарным числом атриб</w:t>
      </w:r>
      <w:r>
        <w:rPr>
          <w:szCs w:val="28"/>
        </w:rPr>
        <w:t>у</w:t>
      </w:r>
      <w:r>
        <w:rPr>
          <w:szCs w:val="28"/>
        </w:rPr>
        <w:t>тов (</w:t>
      </w:r>
      <w:r w:rsidR="00D50E78" w:rsidRPr="00D50E78">
        <w:rPr>
          <w:szCs w:val="28"/>
        </w:rPr>
        <w:t>76</w:t>
      </w:r>
      <w:r>
        <w:rPr>
          <w:szCs w:val="28"/>
        </w:rPr>
        <w:t>)</w:t>
      </w:r>
      <w:r w:rsidR="00D50E78" w:rsidRPr="00D50E78">
        <w:rPr>
          <w:szCs w:val="28"/>
        </w:rPr>
        <w:t>;</w:t>
      </w:r>
    </w:p>
    <w:p w:rsidR="00D50E78" w:rsidRPr="00D50E78" w:rsidRDefault="00D50E78" w:rsidP="009F7110">
      <w:pPr>
        <w:pStyle w:val="aa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используемая технология доступа к данным – </w:t>
      </w:r>
      <w:r>
        <w:rPr>
          <w:szCs w:val="28"/>
          <w:lang w:val="en-US"/>
        </w:rPr>
        <w:t>ADO</w:t>
      </w:r>
      <w:r w:rsidRPr="00D50E78">
        <w:rPr>
          <w:szCs w:val="28"/>
        </w:rPr>
        <w:t>.</w:t>
      </w:r>
      <w:r>
        <w:rPr>
          <w:szCs w:val="28"/>
          <w:lang w:val="en-US"/>
        </w:rPr>
        <w:t>NET</w:t>
      </w:r>
      <w:r w:rsidRPr="00D50E78">
        <w:rPr>
          <w:szCs w:val="28"/>
        </w:rPr>
        <w:t xml:space="preserve"> </w:t>
      </w:r>
      <w:r>
        <w:rPr>
          <w:szCs w:val="28"/>
          <w:lang w:val="en-US"/>
        </w:rPr>
        <w:t>Entity</w:t>
      </w:r>
      <w:r w:rsidRPr="00D50E78">
        <w:rPr>
          <w:szCs w:val="28"/>
        </w:rPr>
        <w:t xml:space="preserve"> </w:t>
      </w:r>
      <w:r>
        <w:rPr>
          <w:szCs w:val="28"/>
          <w:lang w:val="en-US"/>
        </w:rPr>
        <w:t>Fram</w:t>
      </w:r>
      <w:r>
        <w:rPr>
          <w:szCs w:val="28"/>
          <w:lang w:val="en-US"/>
        </w:rPr>
        <w:t>e</w:t>
      </w:r>
      <w:r>
        <w:rPr>
          <w:szCs w:val="28"/>
          <w:lang w:val="en-US"/>
        </w:rPr>
        <w:t>work</w:t>
      </w:r>
      <w:r>
        <w:rPr>
          <w:szCs w:val="28"/>
        </w:rPr>
        <w:t xml:space="preserve"> 5</w:t>
      </w:r>
      <w:r w:rsidRPr="00D50E78">
        <w:rPr>
          <w:szCs w:val="28"/>
        </w:rPr>
        <w:t>;</w:t>
      </w:r>
    </w:p>
    <w:p w:rsidR="00275FE8" w:rsidRPr="00275FE8" w:rsidRDefault="00D50E78" w:rsidP="009F7110">
      <w:pPr>
        <w:pStyle w:val="aa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>система безопасности –</w:t>
      </w:r>
      <w:r w:rsidR="00275FE8">
        <w:rPr>
          <w:szCs w:val="28"/>
        </w:rPr>
        <w:t xml:space="preserve"> с у</w:t>
      </w:r>
      <w:r>
        <w:rPr>
          <w:szCs w:val="28"/>
        </w:rPr>
        <w:t xml:space="preserve">четом того, что в </w:t>
      </w:r>
      <w:r>
        <w:rPr>
          <w:szCs w:val="28"/>
          <w:lang w:val="en-US"/>
        </w:rPr>
        <w:t>Entity</w:t>
      </w:r>
      <w:r w:rsidRPr="00D50E78">
        <w:rPr>
          <w:szCs w:val="28"/>
        </w:rPr>
        <w:t xml:space="preserve"> </w:t>
      </w:r>
      <w:r>
        <w:rPr>
          <w:szCs w:val="28"/>
          <w:lang w:val="en-US"/>
        </w:rPr>
        <w:t>Framework</w:t>
      </w:r>
      <w:r w:rsidRPr="00D50E78">
        <w:rPr>
          <w:szCs w:val="28"/>
        </w:rPr>
        <w:t xml:space="preserve"> 5</w:t>
      </w:r>
      <w:r>
        <w:rPr>
          <w:szCs w:val="28"/>
        </w:rPr>
        <w:t xml:space="preserve"> при подходе </w:t>
      </w:r>
      <w:r>
        <w:rPr>
          <w:szCs w:val="28"/>
          <w:lang w:val="en-US"/>
        </w:rPr>
        <w:t>Code</w:t>
      </w:r>
      <w:r w:rsidRPr="00D50E78">
        <w:rPr>
          <w:szCs w:val="28"/>
        </w:rPr>
        <w:t xml:space="preserve"> </w:t>
      </w:r>
      <w:r>
        <w:rPr>
          <w:szCs w:val="28"/>
          <w:lang w:val="en-US"/>
        </w:rPr>
        <w:t>First</w:t>
      </w:r>
      <w:r w:rsidRPr="00D50E78">
        <w:rPr>
          <w:szCs w:val="28"/>
        </w:rPr>
        <w:t xml:space="preserve"> </w:t>
      </w:r>
      <w:r>
        <w:rPr>
          <w:szCs w:val="28"/>
        </w:rPr>
        <w:t xml:space="preserve">невозможно создать пользователей базы данных, было принято решение создать этих пользователей внутри </w:t>
      </w:r>
      <w:r>
        <w:rPr>
          <w:szCs w:val="28"/>
          <w:lang w:val="en-US"/>
        </w:rPr>
        <w:t>web</w:t>
      </w:r>
      <w:r w:rsidRPr="00D50E78">
        <w:rPr>
          <w:szCs w:val="28"/>
        </w:rPr>
        <w:t>-</w:t>
      </w:r>
      <w:r>
        <w:rPr>
          <w:szCs w:val="28"/>
        </w:rPr>
        <w:t>системы</w:t>
      </w:r>
      <w:r w:rsidR="00275FE8">
        <w:rPr>
          <w:szCs w:val="28"/>
        </w:rPr>
        <w:t>, при этом каждая вид пользователя обладает своими возмо</w:t>
      </w:r>
      <w:r w:rsidR="00275FE8">
        <w:rPr>
          <w:szCs w:val="28"/>
        </w:rPr>
        <w:t>ж</w:t>
      </w:r>
      <w:r w:rsidR="00275FE8">
        <w:rPr>
          <w:szCs w:val="28"/>
        </w:rPr>
        <w:t>ностями доступа к данным</w:t>
      </w:r>
      <w:r w:rsidR="00275FE8" w:rsidRPr="00275FE8">
        <w:rPr>
          <w:szCs w:val="28"/>
        </w:rPr>
        <w:t>;</w:t>
      </w:r>
    </w:p>
    <w:p w:rsidR="00275FE8" w:rsidRPr="00275FE8" w:rsidRDefault="00275FE8" w:rsidP="009F7110">
      <w:pPr>
        <w:pStyle w:val="aa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технология </w:t>
      </w:r>
      <w:r>
        <w:rPr>
          <w:szCs w:val="28"/>
          <w:lang w:val="en-US"/>
        </w:rPr>
        <w:t>ADO</w:t>
      </w:r>
      <w:r w:rsidRPr="00275FE8">
        <w:rPr>
          <w:szCs w:val="28"/>
        </w:rPr>
        <w:t>.</w:t>
      </w:r>
      <w:r>
        <w:rPr>
          <w:szCs w:val="28"/>
          <w:lang w:val="en-US"/>
        </w:rPr>
        <w:t>NET</w:t>
      </w:r>
      <w:r w:rsidRPr="00275FE8">
        <w:rPr>
          <w:szCs w:val="28"/>
        </w:rPr>
        <w:t xml:space="preserve"> </w:t>
      </w:r>
      <w:r>
        <w:rPr>
          <w:szCs w:val="28"/>
          <w:lang w:val="en-US"/>
        </w:rPr>
        <w:t>Entity</w:t>
      </w:r>
      <w:r w:rsidRPr="00275FE8">
        <w:rPr>
          <w:szCs w:val="28"/>
        </w:rPr>
        <w:t xml:space="preserve"> </w:t>
      </w:r>
      <w:r>
        <w:rPr>
          <w:szCs w:val="28"/>
          <w:lang w:val="en-US"/>
        </w:rPr>
        <w:t>Framework</w:t>
      </w:r>
      <w:r w:rsidRPr="00275FE8">
        <w:rPr>
          <w:szCs w:val="28"/>
        </w:rPr>
        <w:t xml:space="preserve"> </w:t>
      </w:r>
      <w:r>
        <w:rPr>
          <w:szCs w:val="28"/>
        </w:rPr>
        <w:t>поддерживает возможность создания индексов и значений по умолчанию</w:t>
      </w:r>
      <w:r w:rsidRPr="00275FE8">
        <w:rPr>
          <w:szCs w:val="28"/>
        </w:rPr>
        <w:t>;</w:t>
      </w:r>
    </w:p>
    <w:p w:rsidR="00275FE8" w:rsidRDefault="00275FE8" w:rsidP="009F7110">
      <w:pPr>
        <w:pStyle w:val="aa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в ходе разработки </w:t>
      </w:r>
      <w:r>
        <w:rPr>
          <w:szCs w:val="28"/>
          <w:lang w:val="en-US"/>
        </w:rPr>
        <w:t>web</w:t>
      </w:r>
      <w:r w:rsidRPr="00275FE8">
        <w:rPr>
          <w:szCs w:val="28"/>
        </w:rPr>
        <w:t>-</w:t>
      </w:r>
      <w:r>
        <w:rPr>
          <w:szCs w:val="28"/>
        </w:rPr>
        <w:t>приложения для доступа к данным применялись такие возможности БД, как триггеры, транзакции, хранимые процедуры и функции</w:t>
      </w:r>
      <w:r w:rsidRPr="00275FE8">
        <w:rPr>
          <w:szCs w:val="28"/>
        </w:rPr>
        <w:t>;</w:t>
      </w:r>
    </w:p>
    <w:p w:rsidR="00275FE8" w:rsidRDefault="00275FE8" w:rsidP="009F7110">
      <w:pPr>
        <w:pStyle w:val="aa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>имена файлов, классов, объектов являются значимыми и позволяют легко ориентироваться в структуре проекта и коде приложения</w:t>
      </w:r>
      <w:r w:rsidRPr="00275FE8">
        <w:rPr>
          <w:szCs w:val="28"/>
        </w:rPr>
        <w:t>;</w:t>
      </w:r>
    </w:p>
    <w:p w:rsidR="00132D4B" w:rsidRDefault="00275FE8" w:rsidP="009F7110">
      <w:pPr>
        <w:pStyle w:val="aa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>пользовательский интерфейс программы разрабатывался средства</w:t>
      </w:r>
      <w:r w:rsidR="00132D4B">
        <w:rPr>
          <w:szCs w:val="28"/>
        </w:rPr>
        <w:t>ми</w:t>
      </w:r>
      <w:r>
        <w:rPr>
          <w:szCs w:val="28"/>
        </w:rPr>
        <w:t xml:space="preserve"> </w:t>
      </w:r>
      <w:r>
        <w:rPr>
          <w:szCs w:val="28"/>
          <w:lang w:val="en-US"/>
        </w:rPr>
        <w:t>HTML</w:t>
      </w:r>
      <w:r w:rsidRPr="00275FE8">
        <w:rPr>
          <w:szCs w:val="28"/>
        </w:rPr>
        <w:t xml:space="preserve"> 5, </w:t>
      </w:r>
      <w:r>
        <w:rPr>
          <w:szCs w:val="28"/>
          <w:lang w:val="en-US"/>
        </w:rPr>
        <w:t>CSS</w:t>
      </w:r>
      <w:r w:rsidRPr="00275FE8">
        <w:rPr>
          <w:szCs w:val="28"/>
        </w:rPr>
        <w:t xml:space="preserve"> 3, </w:t>
      </w:r>
      <w:r>
        <w:rPr>
          <w:szCs w:val="28"/>
          <w:lang w:val="en-US"/>
        </w:rPr>
        <w:t>jQuery</w:t>
      </w:r>
      <w:r w:rsidRPr="00275FE8">
        <w:rPr>
          <w:szCs w:val="28"/>
        </w:rPr>
        <w:t xml:space="preserve"> </w:t>
      </w:r>
      <w:r>
        <w:rPr>
          <w:szCs w:val="28"/>
        </w:rPr>
        <w:t xml:space="preserve">и библиотеки стилей </w:t>
      </w:r>
      <w:r>
        <w:rPr>
          <w:szCs w:val="28"/>
          <w:lang w:val="en-US"/>
        </w:rPr>
        <w:t>Bootstrap</w:t>
      </w:r>
      <w:r w:rsidR="00132D4B">
        <w:rPr>
          <w:szCs w:val="28"/>
        </w:rPr>
        <w:t>. Наличие такого числа технологий говорит о его достаточной сложности. Интерфейс в</w:t>
      </w:r>
      <w:r w:rsidR="00132D4B">
        <w:rPr>
          <w:szCs w:val="28"/>
        </w:rPr>
        <w:t>ы</w:t>
      </w:r>
      <w:r w:rsidR="00132D4B">
        <w:rPr>
          <w:szCs w:val="28"/>
        </w:rPr>
        <w:t>полняет и главную функцию системы – минимизация усилий пользов</w:t>
      </w:r>
      <w:r w:rsidR="00132D4B">
        <w:rPr>
          <w:szCs w:val="28"/>
        </w:rPr>
        <w:t>а</w:t>
      </w:r>
      <w:r w:rsidR="00132D4B">
        <w:rPr>
          <w:szCs w:val="28"/>
        </w:rPr>
        <w:t>теля в процессе его работы с системой</w:t>
      </w:r>
      <w:r w:rsidR="00132D4B" w:rsidRPr="00132D4B">
        <w:rPr>
          <w:szCs w:val="28"/>
        </w:rPr>
        <w:t>;</w:t>
      </w:r>
    </w:p>
    <w:p w:rsidR="00132D4B" w:rsidRDefault="00132D4B" w:rsidP="009F7110">
      <w:pPr>
        <w:pStyle w:val="aa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  <w:lang w:val="en-US"/>
        </w:rPr>
        <w:t>web</w:t>
      </w:r>
      <w:r w:rsidRPr="00132D4B">
        <w:rPr>
          <w:szCs w:val="28"/>
        </w:rPr>
        <w:t>-</w:t>
      </w:r>
      <w:r>
        <w:rPr>
          <w:szCs w:val="28"/>
        </w:rPr>
        <w:t>приложение поддерживает расширенную обработку исключител</w:t>
      </w:r>
      <w:r>
        <w:rPr>
          <w:szCs w:val="28"/>
        </w:rPr>
        <w:t>ь</w:t>
      </w:r>
      <w:r>
        <w:rPr>
          <w:szCs w:val="28"/>
        </w:rPr>
        <w:t>ных ситуаций. Например, при переходе пользователя на несуществу</w:t>
      </w:r>
      <w:r>
        <w:rPr>
          <w:szCs w:val="28"/>
        </w:rPr>
        <w:t>ю</w:t>
      </w:r>
      <w:r>
        <w:rPr>
          <w:szCs w:val="28"/>
        </w:rPr>
        <w:t>щую страницу отобразится страница-ошибка с кодом 404</w:t>
      </w:r>
      <w:r w:rsidRPr="00132D4B">
        <w:rPr>
          <w:szCs w:val="28"/>
        </w:rPr>
        <w:t>;</w:t>
      </w:r>
      <w:r>
        <w:rPr>
          <w:szCs w:val="28"/>
        </w:rPr>
        <w:t xml:space="preserve">  </w:t>
      </w:r>
    </w:p>
    <w:p w:rsidR="00D50E78" w:rsidRPr="00610269" w:rsidRDefault="00275FE8" w:rsidP="009F7110">
      <w:pPr>
        <w:pStyle w:val="aa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lastRenderedPageBreak/>
        <w:t xml:space="preserve"> </w:t>
      </w:r>
      <w:r w:rsidR="00132D4B">
        <w:rPr>
          <w:szCs w:val="28"/>
        </w:rPr>
        <w:t>в разработанном приложении используется шаблон главной страницы. Это означает, что при переходе между страницами приложения осно</w:t>
      </w:r>
      <w:r w:rsidR="00132D4B">
        <w:rPr>
          <w:szCs w:val="28"/>
        </w:rPr>
        <w:t>в</w:t>
      </w:r>
      <w:r w:rsidR="00132D4B">
        <w:rPr>
          <w:szCs w:val="28"/>
        </w:rPr>
        <w:t>ная часть (меню, форма авторизации, галерея, футер) не перерисовыв</w:t>
      </w:r>
      <w:r w:rsidR="00132D4B">
        <w:rPr>
          <w:szCs w:val="28"/>
        </w:rPr>
        <w:t>а</w:t>
      </w:r>
      <w:r w:rsidR="00132D4B">
        <w:rPr>
          <w:szCs w:val="28"/>
        </w:rPr>
        <w:t>ются, а изменяе</w:t>
      </w:r>
      <w:r w:rsidR="00610269">
        <w:rPr>
          <w:szCs w:val="28"/>
        </w:rPr>
        <w:t>тся только информационная часть</w:t>
      </w:r>
      <w:r w:rsidR="00610269" w:rsidRPr="00610269">
        <w:rPr>
          <w:szCs w:val="28"/>
        </w:rPr>
        <w:t>;</w:t>
      </w:r>
    </w:p>
    <w:p w:rsidR="00610269" w:rsidRPr="00610269" w:rsidRDefault="00610269" w:rsidP="009F7110">
      <w:pPr>
        <w:pStyle w:val="aa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 в ходе проектирования системы использовались многие элементы управления формы, применялись оригинальные решения при верстке макета сайта, вместо стандартных стилей элементов управления прим</w:t>
      </w:r>
      <w:r>
        <w:rPr>
          <w:szCs w:val="28"/>
        </w:rPr>
        <w:t>е</w:t>
      </w:r>
      <w:r>
        <w:rPr>
          <w:szCs w:val="28"/>
        </w:rPr>
        <w:t xml:space="preserve">нялись стили из библиотеки </w:t>
      </w:r>
      <w:r>
        <w:rPr>
          <w:szCs w:val="28"/>
          <w:lang w:val="en-US"/>
        </w:rPr>
        <w:t>Bootstrap</w:t>
      </w:r>
      <w:r w:rsidRPr="00610269">
        <w:rPr>
          <w:szCs w:val="28"/>
        </w:rPr>
        <w:t>;</w:t>
      </w:r>
    </w:p>
    <w:p w:rsidR="00610269" w:rsidRPr="00610269" w:rsidRDefault="00610269" w:rsidP="009F7110">
      <w:pPr>
        <w:pStyle w:val="aa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 выполненная работа является полностью оригинальной и влияние р</w:t>
      </w:r>
      <w:r>
        <w:rPr>
          <w:szCs w:val="28"/>
        </w:rPr>
        <w:t>а</w:t>
      </w:r>
      <w:r>
        <w:rPr>
          <w:szCs w:val="28"/>
        </w:rPr>
        <w:t>бот других студентов отсутствует.</w:t>
      </w:r>
    </w:p>
    <w:p w:rsidR="00700A59" w:rsidRDefault="00C65336" w:rsidP="00EF66AA">
      <w:pPr>
        <w:pStyle w:val="2"/>
      </w:pPr>
      <w:r>
        <w:t>4.</w:t>
      </w:r>
      <w:r w:rsidRPr="00250CBC">
        <w:t>2</w:t>
      </w:r>
      <w:r w:rsidR="00700A59" w:rsidRPr="00700A59">
        <w:t xml:space="preserve"> Структура </w:t>
      </w:r>
      <w:r w:rsidR="008F33DE">
        <w:t xml:space="preserve">и состав </w:t>
      </w:r>
      <w:r w:rsidR="00700A59" w:rsidRPr="00700A59">
        <w:t>прикл</w:t>
      </w:r>
      <w:r w:rsidR="00AA360F">
        <w:t>адного программного обеспечения</w:t>
      </w:r>
    </w:p>
    <w:p w:rsidR="009307E9" w:rsidRPr="008C77EF" w:rsidRDefault="009307E9" w:rsidP="009307E9">
      <w:pPr>
        <w:pStyle w:val="3"/>
      </w:pPr>
      <w:r>
        <w:t xml:space="preserve">4.2.1 </w:t>
      </w:r>
      <w:r w:rsidR="008C77EF">
        <w:t>Основные д</w:t>
      </w:r>
      <w:r>
        <w:t>иректории проекта</w:t>
      </w:r>
      <w:r w:rsidR="008C77EF">
        <w:t xml:space="preserve"> приложения в </w:t>
      </w:r>
      <w:r w:rsidR="008C77EF">
        <w:rPr>
          <w:lang w:val="en-US"/>
        </w:rPr>
        <w:t>VS</w:t>
      </w:r>
      <w:r w:rsidR="008C77EF" w:rsidRPr="008C77EF">
        <w:t xml:space="preserve"> 2012 </w:t>
      </w:r>
      <w:r w:rsidR="008C77EF">
        <w:rPr>
          <w:lang w:val="en-US"/>
        </w:rPr>
        <w:t>Ultimate</w:t>
      </w:r>
    </w:p>
    <w:p w:rsidR="009307E9" w:rsidRDefault="009307E9" w:rsidP="00ED0EEC">
      <w:pPr>
        <w:pStyle w:val="aa"/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>В таблице 4.2.1.1 представлены основные директории структуры проекта с необходимыми описаниями.</w:t>
      </w:r>
    </w:p>
    <w:p w:rsidR="009307E9" w:rsidRDefault="009307E9" w:rsidP="009307E9">
      <w:pPr>
        <w:pStyle w:val="aa"/>
        <w:tabs>
          <w:tab w:val="left" w:pos="936"/>
        </w:tabs>
        <w:spacing w:line="360" w:lineRule="auto"/>
        <w:jc w:val="right"/>
        <w:rPr>
          <w:szCs w:val="28"/>
        </w:rPr>
      </w:pPr>
      <w:r>
        <w:rPr>
          <w:szCs w:val="28"/>
        </w:rPr>
        <w:t>Таблица 4.2.1.1</w:t>
      </w:r>
    </w:p>
    <w:p w:rsidR="007A05E1" w:rsidRPr="007A05E1" w:rsidRDefault="007A05E1" w:rsidP="007A05E1">
      <w:pPr>
        <w:pStyle w:val="aa"/>
        <w:tabs>
          <w:tab w:val="left" w:pos="936"/>
        </w:tabs>
        <w:spacing w:line="360" w:lineRule="auto"/>
        <w:jc w:val="center"/>
        <w:rPr>
          <w:szCs w:val="28"/>
        </w:rPr>
      </w:pPr>
      <w:r>
        <w:rPr>
          <w:szCs w:val="28"/>
        </w:rPr>
        <w:t xml:space="preserve">Основные директории проекта </w:t>
      </w:r>
      <w:r>
        <w:rPr>
          <w:szCs w:val="28"/>
          <w:lang w:val="en-US"/>
        </w:rPr>
        <w:t>web</w:t>
      </w:r>
      <w:r w:rsidRPr="00C90A4E">
        <w:rPr>
          <w:szCs w:val="28"/>
        </w:rPr>
        <w:t>-</w:t>
      </w:r>
      <w:r>
        <w:rPr>
          <w:szCs w:val="28"/>
        </w:rPr>
        <w:t>приложени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926"/>
        <w:gridCol w:w="4927"/>
      </w:tblGrid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b/>
                <w:szCs w:val="28"/>
              </w:rPr>
            </w:pPr>
            <w:r w:rsidRPr="00CF3708">
              <w:rPr>
                <w:b/>
                <w:szCs w:val="28"/>
              </w:rPr>
              <w:t>Название директории проекта</w:t>
            </w:r>
          </w:p>
        </w:tc>
        <w:tc>
          <w:tcPr>
            <w:tcW w:w="4927" w:type="dxa"/>
            <w:vAlign w:val="center"/>
          </w:tcPr>
          <w:p w:rsidR="009307E9" w:rsidRPr="00CF3708" w:rsidRDefault="009307E9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b/>
                <w:szCs w:val="28"/>
              </w:rPr>
            </w:pPr>
            <w:r w:rsidRPr="00CF3708">
              <w:rPr>
                <w:b/>
                <w:szCs w:val="28"/>
              </w:rPr>
              <w:t>Описание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Properties</w:t>
            </w:r>
          </w:p>
        </w:tc>
        <w:tc>
          <w:tcPr>
            <w:tcW w:w="4927" w:type="dxa"/>
            <w:vAlign w:val="center"/>
          </w:tcPr>
          <w:p w:rsidR="009307E9" w:rsidRPr="00CF3708" w:rsidRDefault="006B5870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Директория</w:t>
            </w:r>
            <w:r w:rsidR="009307E9" w:rsidRPr="00CF3708">
              <w:rPr>
                <w:szCs w:val="28"/>
              </w:rPr>
              <w:t>, содержащая файл расш</w:t>
            </w:r>
            <w:r w:rsidR="009307E9" w:rsidRPr="00CF3708">
              <w:rPr>
                <w:szCs w:val="28"/>
              </w:rPr>
              <w:t>и</w:t>
            </w:r>
            <w:r w:rsidR="009307E9" w:rsidRPr="00CF3708">
              <w:rPr>
                <w:szCs w:val="28"/>
              </w:rPr>
              <w:t>рения .</w:t>
            </w:r>
            <w:r w:rsidR="009307E9" w:rsidRPr="00CF3708">
              <w:rPr>
                <w:szCs w:val="28"/>
                <w:lang w:val="en-US"/>
              </w:rPr>
              <w:t>cs</w:t>
            </w:r>
            <w:r w:rsidR="009307E9" w:rsidRPr="00CF3708">
              <w:rPr>
                <w:szCs w:val="28"/>
              </w:rPr>
              <w:t>, в котором задаются осно</w:t>
            </w:r>
            <w:r w:rsidR="009307E9" w:rsidRPr="00CF3708">
              <w:rPr>
                <w:szCs w:val="28"/>
              </w:rPr>
              <w:t>в</w:t>
            </w:r>
            <w:r w:rsidR="009307E9" w:rsidRPr="00CF3708">
              <w:rPr>
                <w:szCs w:val="28"/>
              </w:rPr>
              <w:t>ные параметр</w:t>
            </w:r>
            <w:r w:rsidRPr="00CF3708">
              <w:rPr>
                <w:szCs w:val="28"/>
              </w:rPr>
              <w:t xml:space="preserve"> сборки</w:t>
            </w:r>
            <w:r w:rsidR="009307E9" w:rsidRPr="00CF3708">
              <w:rPr>
                <w:szCs w:val="28"/>
              </w:rPr>
              <w:t xml:space="preserve"> приложения</w:t>
            </w:r>
            <w:r w:rsidRPr="00CF3708">
              <w:rPr>
                <w:szCs w:val="28"/>
              </w:rPr>
              <w:t xml:space="preserve"> (</w:t>
            </w:r>
            <w:r w:rsidRPr="00CF3708">
              <w:rPr>
                <w:szCs w:val="28"/>
                <w:lang w:val="en-US"/>
              </w:rPr>
              <w:t>copyright</w:t>
            </w:r>
            <w:r w:rsidRPr="00CF3708">
              <w:rPr>
                <w:szCs w:val="28"/>
              </w:rPr>
              <w:t xml:space="preserve">, </w:t>
            </w:r>
            <w:r w:rsidRPr="00CF3708">
              <w:rPr>
                <w:szCs w:val="28"/>
                <w:lang w:val="en-US"/>
              </w:rPr>
              <w:t>trademark</w:t>
            </w:r>
            <w:r w:rsidRPr="00CF3708">
              <w:rPr>
                <w:szCs w:val="28"/>
              </w:rPr>
              <w:t xml:space="preserve">, </w:t>
            </w:r>
            <w:r w:rsidRPr="00CF3708">
              <w:rPr>
                <w:szCs w:val="28"/>
                <w:lang w:val="en-US"/>
              </w:rPr>
              <w:t>culture</w:t>
            </w:r>
            <w:r w:rsidRPr="00CF3708">
              <w:rPr>
                <w:szCs w:val="28"/>
              </w:rPr>
              <w:t xml:space="preserve"> и др.)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References</w:t>
            </w:r>
          </w:p>
        </w:tc>
        <w:tc>
          <w:tcPr>
            <w:tcW w:w="4927" w:type="dxa"/>
            <w:vAlign w:val="center"/>
          </w:tcPr>
          <w:p w:rsidR="009307E9" w:rsidRPr="00CF3708" w:rsidRDefault="006B5870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Директория содержит ссылки на сбо</w:t>
            </w:r>
            <w:r w:rsidRPr="00CF3708">
              <w:rPr>
                <w:szCs w:val="28"/>
              </w:rPr>
              <w:t>р</w:t>
            </w:r>
            <w:r w:rsidRPr="00CF3708">
              <w:rPr>
                <w:szCs w:val="28"/>
              </w:rPr>
              <w:t>ки и библиотеки,  включенные в пр</w:t>
            </w:r>
            <w:r w:rsidRPr="00CF3708">
              <w:rPr>
                <w:szCs w:val="28"/>
              </w:rPr>
              <w:t>о</w:t>
            </w:r>
            <w:r w:rsidRPr="00CF3708">
              <w:rPr>
                <w:szCs w:val="28"/>
              </w:rPr>
              <w:t>ект.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App_Data</w:t>
            </w:r>
          </w:p>
        </w:tc>
        <w:tc>
          <w:tcPr>
            <w:tcW w:w="4927" w:type="dxa"/>
            <w:vAlign w:val="center"/>
          </w:tcPr>
          <w:p w:rsidR="009307E9" w:rsidRPr="00CF3708" w:rsidRDefault="006B5870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Директория, предназначенная для хр</w:t>
            </w:r>
            <w:r w:rsidRPr="00CF3708">
              <w:rPr>
                <w:szCs w:val="28"/>
              </w:rPr>
              <w:t>а</w:t>
            </w:r>
            <w:r w:rsidRPr="00CF3708">
              <w:rPr>
                <w:szCs w:val="28"/>
              </w:rPr>
              <w:t>нения данных приложения (в нашем случае подключенной базы данных).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App_Start</w:t>
            </w:r>
          </w:p>
        </w:tc>
        <w:tc>
          <w:tcPr>
            <w:tcW w:w="4927" w:type="dxa"/>
            <w:vAlign w:val="center"/>
          </w:tcPr>
          <w:p w:rsidR="009307E9" w:rsidRPr="00CF3708" w:rsidRDefault="006B5870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Директория, в которой хранятся фа</w:t>
            </w:r>
            <w:r w:rsidRPr="00CF3708">
              <w:rPr>
                <w:szCs w:val="28"/>
              </w:rPr>
              <w:t>й</w:t>
            </w:r>
            <w:r w:rsidRPr="00CF3708">
              <w:rPr>
                <w:szCs w:val="28"/>
              </w:rPr>
              <w:lastRenderedPageBreak/>
              <w:t>лы .</w:t>
            </w:r>
            <w:r w:rsidRPr="00CF3708">
              <w:rPr>
                <w:szCs w:val="28"/>
                <w:lang w:val="en-US"/>
              </w:rPr>
              <w:t>cs</w:t>
            </w:r>
            <w:r w:rsidRPr="00CF3708">
              <w:rPr>
                <w:szCs w:val="28"/>
              </w:rPr>
              <w:t>, задающие параметры подкл</w:t>
            </w:r>
            <w:r w:rsidRPr="00CF3708">
              <w:rPr>
                <w:szCs w:val="28"/>
              </w:rPr>
              <w:t>ю</w:t>
            </w:r>
            <w:r w:rsidRPr="00CF3708">
              <w:rPr>
                <w:szCs w:val="28"/>
              </w:rPr>
              <w:t xml:space="preserve">чения </w:t>
            </w:r>
            <w:r w:rsidRPr="00CF3708">
              <w:rPr>
                <w:szCs w:val="28"/>
                <w:lang w:val="en-US"/>
              </w:rPr>
              <w:t>js</w:t>
            </w:r>
            <w:r w:rsidRPr="00CF3708">
              <w:rPr>
                <w:szCs w:val="28"/>
              </w:rPr>
              <w:t>-скриптов, выбора главной страницы приложения и т.д.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lastRenderedPageBreak/>
              <w:t>Content</w:t>
            </w:r>
          </w:p>
        </w:tc>
        <w:tc>
          <w:tcPr>
            <w:tcW w:w="4927" w:type="dxa"/>
            <w:vAlign w:val="center"/>
          </w:tcPr>
          <w:p w:rsidR="009307E9" w:rsidRPr="00CF3708" w:rsidRDefault="00D0794D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Директория, в которой хра</w:t>
            </w:r>
            <w:r w:rsidR="006B5870" w:rsidRPr="00CF3708">
              <w:rPr>
                <w:szCs w:val="28"/>
              </w:rPr>
              <w:t>нятся</w:t>
            </w:r>
            <w:r w:rsidRPr="00CF3708">
              <w:rPr>
                <w:szCs w:val="28"/>
              </w:rPr>
              <w:t xml:space="preserve"> стили, отвечающие за внешний вид прилож</w:t>
            </w:r>
            <w:r w:rsidRPr="00CF3708">
              <w:rPr>
                <w:szCs w:val="28"/>
              </w:rPr>
              <w:t>е</w:t>
            </w:r>
            <w:r w:rsidRPr="00CF3708">
              <w:rPr>
                <w:szCs w:val="28"/>
              </w:rPr>
              <w:t xml:space="preserve">ния. Папка не претерпевала никаких изменений в ходе  разработки проекта, так как автор создал свои директории, где хранил изображения, стили и </w:t>
            </w:r>
            <w:r w:rsidRPr="00CF3708">
              <w:rPr>
                <w:szCs w:val="28"/>
                <w:lang w:val="en-US"/>
              </w:rPr>
              <w:t>js</w:t>
            </w:r>
            <w:r w:rsidRPr="00CF3708">
              <w:rPr>
                <w:szCs w:val="28"/>
              </w:rPr>
              <w:t xml:space="preserve">-скрипты. 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Controllers</w:t>
            </w:r>
          </w:p>
        </w:tc>
        <w:tc>
          <w:tcPr>
            <w:tcW w:w="4927" w:type="dxa"/>
            <w:vAlign w:val="center"/>
          </w:tcPr>
          <w:p w:rsidR="009307E9" w:rsidRPr="00CF3708" w:rsidRDefault="00D0794D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 xml:space="preserve">Директория, содержащая </w:t>
            </w:r>
            <w:r w:rsidRPr="00CF3708">
              <w:rPr>
                <w:szCs w:val="28"/>
                <w:lang w:val="en-US"/>
              </w:rPr>
              <w:t xml:space="preserve">MVC </w:t>
            </w:r>
            <w:r w:rsidRPr="00CF3708">
              <w:rPr>
                <w:szCs w:val="28"/>
              </w:rPr>
              <w:t>ко</w:t>
            </w:r>
            <w:r w:rsidRPr="00CF3708">
              <w:rPr>
                <w:szCs w:val="28"/>
              </w:rPr>
              <w:t>н</w:t>
            </w:r>
            <w:r w:rsidRPr="00CF3708">
              <w:rPr>
                <w:szCs w:val="28"/>
              </w:rPr>
              <w:t>троллеры.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Images</w:t>
            </w:r>
          </w:p>
        </w:tc>
        <w:tc>
          <w:tcPr>
            <w:tcW w:w="4927" w:type="dxa"/>
            <w:vAlign w:val="center"/>
          </w:tcPr>
          <w:p w:rsidR="009307E9" w:rsidRPr="00CF3708" w:rsidRDefault="00D0794D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Директория, в которой хранятся из</w:t>
            </w:r>
            <w:r w:rsidRPr="00CF3708">
              <w:rPr>
                <w:szCs w:val="28"/>
              </w:rPr>
              <w:t>о</w:t>
            </w:r>
            <w:r w:rsidRPr="00CF3708">
              <w:rPr>
                <w:szCs w:val="28"/>
              </w:rPr>
              <w:t>бражения и картинки, которые были использованы при разработке сайта.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Migrations</w:t>
            </w:r>
          </w:p>
        </w:tc>
        <w:tc>
          <w:tcPr>
            <w:tcW w:w="4927" w:type="dxa"/>
            <w:vAlign w:val="center"/>
          </w:tcPr>
          <w:p w:rsidR="009307E9" w:rsidRPr="00CF3708" w:rsidRDefault="00D0794D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Директория, содержащая файлы-миграции, которые автор автоматич</w:t>
            </w:r>
            <w:r w:rsidRPr="00CF3708">
              <w:rPr>
                <w:szCs w:val="28"/>
              </w:rPr>
              <w:t>е</w:t>
            </w:r>
            <w:r w:rsidRPr="00CF3708">
              <w:rPr>
                <w:szCs w:val="28"/>
              </w:rPr>
              <w:t xml:space="preserve">ски генерировал в консоли </w:t>
            </w:r>
            <w:r w:rsidRPr="00CF3708">
              <w:rPr>
                <w:szCs w:val="28"/>
                <w:lang w:val="en-US"/>
              </w:rPr>
              <w:t>Package</w:t>
            </w:r>
            <w:r w:rsidRPr="00CF3708">
              <w:rPr>
                <w:szCs w:val="28"/>
              </w:rPr>
              <w:t xml:space="preserve"> </w:t>
            </w:r>
            <w:r w:rsidRPr="00CF3708">
              <w:rPr>
                <w:szCs w:val="28"/>
                <w:lang w:val="en-US"/>
              </w:rPr>
              <w:t>Manager</w:t>
            </w:r>
            <w:r w:rsidRPr="00CF3708">
              <w:rPr>
                <w:szCs w:val="28"/>
              </w:rPr>
              <w:t xml:space="preserve"> </w:t>
            </w:r>
            <w:r w:rsidRPr="00CF3708">
              <w:rPr>
                <w:szCs w:val="28"/>
                <w:lang w:val="en-US"/>
              </w:rPr>
              <w:t>Console</w:t>
            </w:r>
            <w:r w:rsidRPr="00CF3708">
              <w:rPr>
                <w:szCs w:val="28"/>
              </w:rPr>
              <w:t xml:space="preserve"> для создания базы данных.  Такой подход к созданию БД объясняется тем,  что была выбрана методика </w:t>
            </w:r>
            <w:r w:rsidRPr="00CF3708">
              <w:rPr>
                <w:szCs w:val="28"/>
                <w:lang w:val="en-US"/>
              </w:rPr>
              <w:t>Code</w:t>
            </w:r>
            <w:r w:rsidRPr="00CF3708">
              <w:rPr>
                <w:szCs w:val="28"/>
              </w:rPr>
              <w:t xml:space="preserve"> </w:t>
            </w:r>
            <w:r w:rsidRPr="00CF3708">
              <w:rPr>
                <w:szCs w:val="28"/>
                <w:lang w:val="en-US"/>
              </w:rPr>
              <w:t>First</w:t>
            </w:r>
            <w:r w:rsidRPr="00CF3708">
              <w:rPr>
                <w:szCs w:val="28"/>
              </w:rPr>
              <w:t xml:space="preserve"> при работе с </w:t>
            </w:r>
            <w:r w:rsidRPr="00CF3708">
              <w:rPr>
                <w:szCs w:val="28"/>
                <w:lang w:val="en-US"/>
              </w:rPr>
              <w:t>Entity</w:t>
            </w:r>
            <w:r w:rsidRPr="00CF3708">
              <w:rPr>
                <w:szCs w:val="28"/>
              </w:rPr>
              <w:t xml:space="preserve"> </w:t>
            </w:r>
            <w:r w:rsidRPr="00CF3708">
              <w:rPr>
                <w:szCs w:val="28"/>
                <w:lang w:val="en-US"/>
              </w:rPr>
              <w:t>Framework</w:t>
            </w:r>
            <w:r w:rsidRPr="00CF3708">
              <w:rPr>
                <w:szCs w:val="28"/>
              </w:rPr>
              <w:t xml:space="preserve"> 5. Файл </w:t>
            </w:r>
            <w:r w:rsidRPr="00CF3708">
              <w:rPr>
                <w:szCs w:val="28"/>
                <w:lang w:val="en-US"/>
              </w:rPr>
              <w:t>configuration</w:t>
            </w:r>
            <w:r w:rsidRPr="00CF3708">
              <w:rPr>
                <w:szCs w:val="28"/>
              </w:rPr>
              <w:t>.</w:t>
            </w:r>
            <w:r w:rsidRPr="00CF3708">
              <w:rPr>
                <w:szCs w:val="28"/>
                <w:lang w:val="en-US"/>
              </w:rPr>
              <w:t>cs</w:t>
            </w:r>
            <w:r w:rsidRPr="00CF3708">
              <w:rPr>
                <w:szCs w:val="28"/>
              </w:rPr>
              <w:t xml:space="preserve"> с</w:t>
            </w:r>
            <w:r w:rsidRPr="00CF3708">
              <w:rPr>
                <w:szCs w:val="28"/>
              </w:rPr>
              <w:t>о</w:t>
            </w:r>
            <w:r w:rsidRPr="00CF3708">
              <w:rPr>
                <w:szCs w:val="28"/>
              </w:rPr>
              <w:t xml:space="preserve">держит переопределенный метод </w:t>
            </w:r>
            <w:r w:rsidRPr="00CF3708">
              <w:rPr>
                <w:szCs w:val="28"/>
                <w:lang w:val="en-US"/>
              </w:rPr>
              <w:t>void</w:t>
            </w:r>
            <w:r w:rsidRPr="00CF3708">
              <w:rPr>
                <w:szCs w:val="28"/>
              </w:rPr>
              <w:t xml:space="preserve"> </w:t>
            </w:r>
            <w:r w:rsidRPr="00CF3708">
              <w:rPr>
                <w:szCs w:val="28"/>
                <w:lang w:val="en-US"/>
              </w:rPr>
              <w:t>Seed</w:t>
            </w:r>
            <w:r w:rsidRPr="00CF3708">
              <w:rPr>
                <w:szCs w:val="28"/>
              </w:rPr>
              <w:t>(</w:t>
            </w:r>
            <w:r w:rsidRPr="00CF3708">
              <w:rPr>
                <w:szCs w:val="28"/>
                <w:lang w:val="en-US"/>
              </w:rPr>
              <w:t>FundContext</w:t>
            </w:r>
            <w:r w:rsidRPr="00CF3708">
              <w:rPr>
                <w:szCs w:val="28"/>
              </w:rPr>
              <w:t>), который каждый раз исполняется при обновлении БД. В этом методе можно определить знач</w:t>
            </w:r>
            <w:r w:rsidRPr="00CF3708">
              <w:rPr>
                <w:szCs w:val="28"/>
              </w:rPr>
              <w:t>е</w:t>
            </w:r>
            <w:r w:rsidRPr="00CF3708">
              <w:rPr>
                <w:szCs w:val="28"/>
              </w:rPr>
              <w:t>ния по умолчанию для БД, а также триггеры, функции и хранимые проц</w:t>
            </w:r>
            <w:r w:rsidRPr="00CF3708">
              <w:rPr>
                <w:szCs w:val="28"/>
              </w:rPr>
              <w:t>е</w:t>
            </w:r>
            <w:r w:rsidRPr="00CF3708">
              <w:rPr>
                <w:szCs w:val="28"/>
              </w:rPr>
              <w:lastRenderedPageBreak/>
              <w:t>дуры.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</w:rPr>
            </w:pPr>
            <w:r w:rsidRPr="00CF3708">
              <w:rPr>
                <w:szCs w:val="28"/>
                <w:lang w:val="en-US"/>
              </w:rPr>
              <w:lastRenderedPageBreak/>
              <w:t>Models</w:t>
            </w:r>
          </w:p>
        </w:tc>
        <w:tc>
          <w:tcPr>
            <w:tcW w:w="4927" w:type="dxa"/>
            <w:vAlign w:val="center"/>
          </w:tcPr>
          <w:p w:rsidR="009307E9" w:rsidRPr="00CF3708" w:rsidRDefault="008C77EF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Директория, содержащая классы, на основе которых происходило постро</w:t>
            </w:r>
            <w:r w:rsidRPr="00CF3708">
              <w:rPr>
                <w:szCs w:val="28"/>
              </w:rPr>
              <w:t>е</w:t>
            </w:r>
            <w:r w:rsidRPr="00CF3708">
              <w:rPr>
                <w:szCs w:val="28"/>
              </w:rPr>
              <w:t xml:space="preserve">ние базы данных. 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</w:rPr>
            </w:pPr>
            <w:r w:rsidRPr="00CF3708">
              <w:rPr>
                <w:szCs w:val="28"/>
                <w:lang w:val="en-US"/>
              </w:rPr>
              <w:t>Scripts</w:t>
            </w:r>
          </w:p>
        </w:tc>
        <w:tc>
          <w:tcPr>
            <w:tcW w:w="4927" w:type="dxa"/>
            <w:vAlign w:val="center"/>
          </w:tcPr>
          <w:p w:rsidR="009307E9" w:rsidRPr="00CF3708" w:rsidRDefault="008C77EF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  <w:lang w:val="en-US"/>
              </w:rPr>
            </w:pPr>
            <w:r w:rsidRPr="00CF3708">
              <w:rPr>
                <w:szCs w:val="28"/>
              </w:rPr>
              <w:t xml:space="preserve">Директория, содержащая </w:t>
            </w:r>
            <w:r w:rsidRPr="00CF3708">
              <w:rPr>
                <w:szCs w:val="28"/>
                <w:lang w:val="en-US"/>
              </w:rPr>
              <w:t>js</w:t>
            </w:r>
            <w:r w:rsidRPr="00CF3708">
              <w:rPr>
                <w:szCs w:val="28"/>
              </w:rPr>
              <w:t>-скрипты, которые были использованы при ра</w:t>
            </w:r>
            <w:r w:rsidRPr="00CF3708">
              <w:rPr>
                <w:szCs w:val="28"/>
              </w:rPr>
              <w:t>з</w:t>
            </w:r>
            <w:r w:rsidRPr="00CF3708">
              <w:rPr>
                <w:szCs w:val="28"/>
              </w:rPr>
              <w:t xml:space="preserve">работке </w:t>
            </w:r>
            <w:r w:rsidRPr="00CF3708">
              <w:rPr>
                <w:szCs w:val="28"/>
                <w:lang w:val="en-US"/>
              </w:rPr>
              <w:t>web</w:t>
            </w:r>
            <w:r w:rsidRPr="00CF3708">
              <w:rPr>
                <w:szCs w:val="28"/>
              </w:rPr>
              <w:t xml:space="preserve">-приложения. Например, скрипт галереи, скрипты библиотеки стилей </w:t>
            </w:r>
            <w:r w:rsidRPr="00CF3708">
              <w:rPr>
                <w:szCs w:val="28"/>
                <w:lang w:val="en-US"/>
              </w:rPr>
              <w:t xml:space="preserve">Bootstrap </w:t>
            </w:r>
            <w:r w:rsidRPr="00CF3708">
              <w:rPr>
                <w:szCs w:val="28"/>
              </w:rPr>
              <w:t xml:space="preserve">и </w:t>
            </w:r>
            <w:r w:rsidRPr="00CF3708">
              <w:rPr>
                <w:szCs w:val="28"/>
                <w:lang w:val="en-US"/>
              </w:rPr>
              <w:t>jQuery.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</w:rPr>
            </w:pPr>
            <w:r w:rsidRPr="00CF3708">
              <w:rPr>
                <w:szCs w:val="28"/>
                <w:lang w:val="en-US"/>
              </w:rPr>
              <w:t>Styles</w:t>
            </w:r>
          </w:p>
        </w:tc>
        <w:tc>
          <w:tcPr>
            <w:tcW w:w="4927" w:type="dxa"/>
            <w:vAlign w:val="center"/>
          </w:tcPr>
          <w:p w:rsidR="009307E9" w:rsidRPr="00CF3708" w:rsidRDefault="008C77EF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Директория, в которой находятся ст</w:t>
            </w:r>
            <w:r w:rsidRPr="00CF3708">
              <w:rPr>
                <w:szCs w:val="28"/>
              </w:rPr>
              <w:t>и</w:t>
            </w:r>
            <w:r w:rsidRPr="00CF3708">
              <w:rPr>
                <w:szCs w:val="28"/>
              </w:rPr>
              <w:t>ли, определяющие внешний вид пол</w:t>
            </w:r>
            <w:r w:rsidRPr="00CF3708">
              <w:rPr>
                <w:szCs w:val="28"/>
              </w:rPr>
              <w:t>ь</w:t>
            </w:r>
            <w:r w:rsidRPr="00CF3708">
              <w:rPr>
                <w:szCs w:val="28"/>
              </w:rPr>
              <w:t xml:space="preserve">зовательского интерфейса.  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</w:rPr>
            </w:pPr>
            <w:r w:rsidRPr="00CF3708">
              <w:rPr>
                <w:szCs w:val="28"/>
                <w:lang w:val="en-US"/>
              </w:rPr>
              <w:t>Views</w:t>
            </w:r>
          </w:p>
        </w:tc>
        <w:tc>
          <w:tcPr>
            <w:tcW w:w="4927" w:type="dxa"/>
            <w:vAlign w:val="center"/>
          </w:tcPr>
          <w:p w:rsidR="009307E9" w:rsidRPr="00CF3708" w:rsidRDefault="008C77EF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Директория, в которой хранятся пре</w:t>
            </w:r>
            <w:r w:rsidRPr="00CF3708">
              <w:rPr>
                <w:szCs w:val="28"/>
              </w:rPr>
              <w:t>д</w:t>
            </w:r>
            <w:r w:rsidRPr="00CF3708">
              <w:rPr>
                <w:szCs w:val="28"/>
              </w:rPr>
              <w:t>ставления страниц приложения, в том числе и шаблон мастер-страницы.</w:t>
            </w:r>
          </w:p>
        </w:tc>
      </w:tr>
    </w:tbl>
    <w:p w:rsidR="009307E9" w:rsidRPr="00D0794D" w:rsidRDefault="009307E9" w:rsidP="00ED0EEC">
      <w:pPr>
        <w:pStyle w:val="aa"/>
        <w:tabs>
          <w:tab w:val="left" w:pos="936"/>
        </w:tabs>
        <w:spacing w:line="360" w:lineRule="auto"/>
        <w:rPr>
          <w:szCs w:val="28"/>
        </w:rPr>
      </w:pPr>
    </w:p>
    <w:p w:rsidR="008C77EF" w:rsidRDefault="008C77EF" w:rsidP="00ED0EEC">
      <w:pPr>
        <w:pStyle w:val="aa"/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С точки зрения технологии паттерна </w:t>
      </w:r>
      <w:r>
        <w:rPr>
          <w:szCs w:val="28"/>
          <w:lang w:val="en-US"/>
        </w:rPr>
        <w:t>MVC</w:t>
      </w:r>
      <w:r w:rsidRPr="008C77EF">
        <w:rPr>
          <w:szCs w:val="28"/>
        </w:rPr>
        <w:t xml:space="preserve"> (</w:t>
      </w:r>
      <w:r>
        <w:rPr>
          <w:szCs w:val="28"/>
          <w:lang w:val="en-US"/>
        </w:rPr>
        <w:t>Model</w:t>
      </w:r>
      <w:r w:rsidRPr="008C77EF">
        <w:rPr>
          <w:szCs w:val="28"/>
        </w:rPr>
        <w:t>-</w:t>
      </w:r>
      <w:r>
        <w:rPr>
          <w:szCs w:val="28"/>
          <w:lang w:val="en-US"/>
        </w:rPr>
        <w:t>View</w:t>
      </w:r>
      <w:r w:rsidRPr="008C77EF">
        <w:rPr>
          <w:szCs w:val="28"/>
        </w:rPr>
        <w:t>-</w:t>
      </w:r>
      <w:r>
        <w:rPr>
          <w:szCs w:val="28"/>
          <w:lang w:val="en-US"/>
        </w:rPr>
        <w:t>Controller</w:t>
      </w:r>
      <w:r w:rsidRPr="008C77EF">
        <w:rPr>
          <w:szCs w:val="28"/>
        </w:rPr>
        <w:t>)</w:t>
      </w:r>
      <w:r w:rsidR="007A05E1">
        <w:rPr>
          <w:szCs w:val="28"/>
        </w:rPr>
        <w:t xml:space="preserve"> на</w:t>
      </w:r>
      <w:r w:rsidR="007A05E1">
        <w:rPr>
          <w:szCs w:val="28"/>
        </w:rPr>
        <w:t>и</w:t>
      </w:r>
      <w:r w:rsidR="007A05E1">
        <w:rPr>
          <w:szCs w:val="28"/>
        </w:rPr>
        <w:t xml:space="preserve">больший интерес представляет содержимое директорий </w:t>
      </w:r>
      <w:r w:rsidR="007A05E1">
        <w:rPr>
          <w:szCs w:val="28"/>
          <w:lang w:val="en-US"/>
        </w:rPr>
        <w:t>Controllers</w:t>
      </w:r>
      <w:r w:rsidR="007A05E1" w:rsidRPr="007A05E1">
        <w:rPr>
          <w:szCs w:val="28"/>
        </w:rPr>
        <w:t xml:space="preserve">, </w:t>
      </w:r>
      <w:r w:rsidR="007A05E1">
        <w:rPr>
          <w:szCs w:val="28"/>
          <w:lang w:val="en-US"/>
        </w:rPr>
        <w:t>Views</w:t>
      </w:r>
      <w:r w:rsidR="007A05E1" w:rsidRPr="007A05E1">
        <w:rPr>
          <w:szCs w:val="28"/>
        </w:rPr>
        <w:t xml:space="preserve">, </w:t>
      </w:r>
      <w:r w:rsidR="007A05E1">
        <w:rPr>
          <w:szCs w:val="28"/>
          <w:lang w:val="en-US"/>
        </w:rPr>
        <w:t>Models</w:t>
      </w:r>
      <w:r w:rsidR="007A05E1">
        <w:rPr>
          <w:szCs w:val="28"/>
        </w:rPr>
        <w:t xml:space="preserve">, речь о которых пойдет в следующих </w:t>
      </w:r>
      <w:r w:rsidRPr="008C77EF">
        <w:rPr>
          <w:szCs w:val="28"/>
        </w:rPr>
        <w:t xml:space="preserve"> </w:t>
      </w:r>
      <w:r w:rsidR="007A05E1">
        <w:rPr>
          <w:szCs w:val="28"/>
        </w:rPr>
        <w:t>трех частях пояснительной запи</w:t>
      </w:r>
      <w:r w:rsidR="007A05E1">
        <w:rPr>
          <w:szCs w:val="28"/>
        </w:rPr>
        <w:t>с</w:t>
      </w:r>
      <w:r w:rsidR="007A05E1">
        <w:rPr>
          <w:szCs w:val="28"/>
        </w:rPr>
        <w:t>ки.</w:t>
      </w:r>
    </w:p>
    <w:p w:rsidR="007A05E1" w:rsidRPr="00DF4B3A" w:rsidRDefault="00DB2A70" w:rsidP="007A05E1">
      <w:pPr>
        <w:pStyle w:val="3"/>
      </w:pPr>
      <w:r>
        <w:t>4.2.2</w:t>
      </w:r>
      <w:r w:rsidR="007A05E1">
        <w:t xml:space="preserve"> </w:t>
      </w:r>
      <w:r w:rsidR="00DF4B3A">
        <w:t xml:space="preserve">Контроллеры </w:t>
      </w:r>
      <w:r w:rsidR="00DF4B3A">
        <w:rPr>
          <w:lang w:val="en-US"/>
        </w:rPr>
        <w:t>web</w:t>
      </w:r>
      <w:r w:rsidR="00DF4B3A" w:rsidRPr="00DF4B3A">
        <w:t>-</w:t>
      </w:r>
      <w:r w:rsidR="00DF4B3A">
        <w:t>приложения</w:t>
      </w:r>
    </w:p>
    <w:p w:rsidR="007A05E1" w:rsidRDefault="007A05E1" w:rsidP="00ED0EEC">
      <w:pPr>
        <w:pStyle w:val="aa"/>
        <w:tabs>
          <w:tab w:val="left" w:pos="936"/>
        </w:tabs>
        <w:spacing w:line="360" w:lineRule="auto"/>
        <w:rPr>
          <w:szCs w:val="28"/>
        </w:rPr>
      </w:pPr>
      <w:r w:rsidRPr="007A05E1">
        <w:rPr>
          <w:b/>
          <w:szCs w:val="28"/>
        </w:rPr>
        <w:t>Контроллер</w:t>
      </w:r>
      <w:r w:rsidR="00DF4B3A" w:rsidRPr="00DF4B3A">
        <w:rPr>
          <w:b/>
          <w:szCs w:val="28"/>
        </w:rPr>
        <w:t xml:space="preserve"> (</w:t>
      </w:r>
      <w:r w:rsidR="00DF4B3A">
        <w:rPr>
          <w:b/>
          <w:szCs w:val="28"/>
          <w:lang w:val="en-US"/>
        </w:rPr>
        <w:t>Controller</w:t>
      </w:r>
      <w:r w:rsidR="00DF4B3A" w:rsidRPr="00DF4B3A">
        <w:rPr>
          <w:b/>
          <w:szCs w:val="28"/>
        </w:rPr>
        <w:t>)</w:t>
      </w:r>
      <w:r>
        <w:rPr>
          <w:szCs w:val="28"/>
        </w:rPr>
        <w:t xml:space="preserve"> с точки зрения паттерна программирования </w:t>
      </w:r>
      <w:r>
        <w:rPr>
          <w:szCs w:val="28"/>
          <w:lang w:val="en-US"/>
        </w:rPr>
        <w:t>MVC</w:t>
      </w:r>
      <w:r w:rsidRPr="007A05E1">
        <w:rPr>
          <w:szCs w:val="28"/>
        </w:rPr>
        <w:t xml:space="preserve"> – </w:t>
      </w:r>
      <w:r>
        <w:rPr>
          <w:szCs w:val="28"/>
        </w:rPr>
        <w:t>это набор функций, которые выполняются по запросу со стороны пользоват</w:t>
      </w:r>
      <w:r>
        <w:rPr>
          <w:szCs w:val="28"/>
        </w:rPr>
        <w:t>е</w:t>
      </w:r>
      <w:r>
        <w:rPr>
          <w:szCs w:val="28"/>
        </w:rPr>
        <w:t xml:space="preserve">ля. В таблице 4.2.1.2 представлены контроллеры </w:t>
      </w:r>
      <w:r>
        <w:rPr>
          <w:szCs w:val="28"/>
          <w:lang w:val="en-US"/>
        </w:rPr>
        <w:t>web</w:t>
      </w:r>
      <w:r w:rsidRPr="007A05E1">
        <w:rPr>
          <w:szCs w:val="28"/>
        </w:rPr>
        <w:t>-</w:t>
      </w:r>
      <w:r>
        <w:rPr>
          <w:szCs w:val="28"/>
        </w:rPr>
        <w:t>приложения и соответс</w:t>
      </w:r>
      <w:r>
        <w:rPr>
          <w:szCs w:val="28"/>
        </w:rPr>
        <w:t>т</w:t>
      </w:r>
      <w:r>
        <w:rPr>
          <w:szCs w:val="28"/>
        </w:rPr>
        <w:t>вующие описания к ним.</w:t>
      </w:r>
    </w:p>
    <w:p w:rsidR="007A05E1" w:rsidRPr="007A05E1" w:rsidRDefault="007A05E1" w:rsidP="007A05E1">
      <w:pPr>
        <w:pStyle w:val="aa"/>
        <w:tabs>
          <w:tab w:val="left" w:pos="936"/>
        </w:tabs>
        <w:spacing w:line="360" w:lineRule="auto"/>
        <w:jc w:val="right"/>
        <w:rPr>
          <w:szCs w:val="28"/>
        </w:rPr>
      </w:pPr>
      <w:r>
        <w:rPr>
          <w:szCs w:val="28"/>
        </w:rPr>
        <w:t>Таблица 4.2.1.2</w:t>
      </w:r>
    </w:p>
    <w:p w:rsidR="008C77EF" w:rsidRDefault="007A05E1" w:rsidP="007A05E1">
      <w:pPr>
        <w:pStyle w:val="aa"/>
        <w:tabs>
          <w:tab w:val="left" w:pos="936"/>
        </w:tabs>
        <w:spacing w:line="360" w:lineRule="auto"/>
        <w:jc w:val="center"/>
        <w:rPr>
          <w:szCs w:val="28"/>
        </w:rPr>
      </w:pPr>
      <w:r>
        <w:rPr>
          <w:szCs w:val="28"/>
        </w:rPr>
        <w:t xml:space="preserve">Контроллеры разработанного </w:t>
      </w:r>
      <w:r>
        <w:rPr>
          <w:szCs w:val="28"/>
          <w:lang w:val="en-US"/>
        </w:rPr>
        <w:t>web</w:t>
      </w:r>
      <w:r w:rsidRPr="007A05E1">
        <w:rPr>
          <w:szCs w:val="28"/>
        </w:rPr>
        <w:t>-</w:t>
      </w:r>
      <w:r>
        <w:rPr>
          <w:szCs w:val="28"/>
        </w:rPr>
        <w:t>приложени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926"/>
        <w:gridCol w:w="4927"/>
      </w:tblGrid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8C1A0F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b/>
                <w:szCs w:val="28"/>
              </w:rPr>
            </w:pPr>
            <w:r w:rsidRPr="00CF3708">
              <w:rPr>
                <w:b/>
                <w:szCs w:val="28"/>
              </w:rPr>
              <w:t>Контроллер</w:t>
            </w:r>
          </w:p>
        </w:tc>
        <w:tc>
          <w:tcPr>
            <w:tcW w:w="4927" w:type="dxa"/>
            <w:vAlign w:val="center"/>
          </w:tcPr>
          <w:p w:rsidR="00950796" w:rsidRPr="00CF3708" w:rsidRDefault="00950796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b/>
                <w:szCs w:val="28"/>
              </w:rPr>
            </w:pPr>
            <w:r w:rsidRPr="00CF3708">
              <w:rPr>
                <w:b/>
                <w:szCs w:val="28"/>
              </w:rPr>
              <w:t>Назначение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950796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lastRenderedPageBreak/>
              <w:t>AccountController</w:t>
            </w:r>
          </w:p>
        </w:tc>
        <w:tc>
          <w:tcPr>
            <w:tcW w:w="4927" w:type="dxa"/>
          </w:tcPr>
          <w:p w:rsidR="00950796" w:rsidRPr="00CF3708" w:rsidRDefault="00950796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В контроллере реализован функционал авторизации пользователя системы</w:t>
            </w:r>
            <w:r w:rsidR="00B0697D" w:rsidRPr="00CF3708">
              <w:rPr>
                <w:szCs w:val="28"/>
              </w:rPr>
              <w:t>.</w:t>
            </w:r>
            <w:r w:rsidR="008C1A0F" w:rsidRPr="00CF3708">
              <w:rPr>
                <w:szCs w:val="28"/>
              </w:rPr>
              <w:t xml:space="preserve"> Количество значимых строк кода:  61. 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950796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</w:rPr>
            </w:pPr>
            <w:r w:rsidRPr="00CF3708">
              <w:rPr>
                <w:szCs w:val="28"/>
                <w:lang w:val="en-US"/>
              </w:rPr>
              <w:t>AchievementsController</w:t>
            </w:r>
          </w:p>
        </w:tc>
        <w:tc>
          <w:tcPr>
            <w:tcW w:w="4927" w:type="dxa"/>
          </w:tcPr>
          <w:p w:rsidR="00950796" w:rsidRPr="00CF3708" w:rsidRDefault="00950796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тображение и поиск данных стран</w:t>
            </w:r>
            <w:r w:rsidRPr="00CF3708">
              <w:rPr>
                <w:szCs w:val="28"/>
              </w:rPr>
              <w:t>и</w:t>
            </w:r>
            <w:r w:rsidRPr="00CF3708">
              <w:rPr>
                <w:szCs w:val="28"/>
              </w:rPr>
              <w:t>цы достижений экологического фонда</w:t>
            </w:r>
            <w:r w:rsidR="00B0697D" w:rsidRPr="00CF3708">
              <w:rPr>
                <w:szCs w:val="28"/>
              </w:rPr>
              <w:t>.</w:t>
            </w:r>
            <w:r w:rsidR="008C1A0F" w:rsidRPr="00CF3708">
              <w:rPr>
                <w:szCs w:val="28"/>
              </w:rPr>
              <w:t xml:space="preserve"> Количество значимых строк кода:  70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950796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</w:rPr>
            </w:pPr>
            <w:r w:rsidRPr="00CF3708">
              <w:rPr>
                <w:szCs w:val="28"/>
                <w:lang w:val="en-US"/>
              </w:rPr>
              <w:t>EcologistsController</w:t>
            </w:r>
          </w:p>
        </w:tc>
        <w:tc>
          <w:tcPr>
            <w:tcW w:w="4927" w:type="dxa"/>
          </w:tcPr>
          <w:p w:rsidR="00950796" w:rsidRPr="00CF3708" w:rsidRDefault="00950796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 xml:space="preserve">Отображение и поиск данных </w:t>
            </w:r>
            <w:r w:rsidR="004E57EC" w:rsidRPr="00CF3708">
              <w:rPr>
                <w:szCs w:val="28"/>
              </w:rPr>
              <w:t xml:space="preserve">на </w:t>
            </w:r>
            <w:r w:rsidRPr="00CF3708">
              <w:rPr>
                <w:szCs w:val="28"/>
              </w:rPr>
              <w:t>стр</w:t>
            </w:r>
            <w:r w:rsidRPr="00CF3708">
              <w:rPr>
                <w:szCs w:val="28"/>
              </w:rPr>
              <w:t>а</w:t>
            </w:r>
            <w:r w:rsidRPr="00CF3708">
              <w:rPr>
                <w:szCs w:val="28"/>
              </w:rPr>
              <w:t>ни</w:t>
            </w:r>
            <w:r w:rsidR="004E57EC" w:rsidRPr="00CF3708">
              <w:rPr>
                <w:szCs w:val="28"/>
              </w:rPr>
              <w:t>це</w:t>
            </w:r>
            <w:r w:rsidRPr="00CF3708">
              <w:rPr>
                <w:szCs w:val="28"/>
              </w:rPr>
              <w:t xml:space="preserve"> эко</w:t>
            </w:r>
            <w:r w:rsidR="004E57EC" w:rsidRPr="00CF3708">
              <w:rPr>
                <w:szCs w:val="28"/>
              </w:rPr>
              <w:t>логов</w:t>
            </w:r>
            <w:r w:rsidRPr="00CF3708">
              <w:rPr>
                <w:szCs w:val="28"/>
              </w:rPr>
              <w:t xml:space="preserve"> приложения</w:t>
            </w:r>
            <w:r w:rsidR="00B0697D" w:rsidRPr="00CF3708">
              <w:rPr>
                <w:szCs w:val="28"/>
              </w:rPr>
              <w:t>.</w:t>
            </w:r>
            <w:r w:rsidR="008C1A0F" w:rsidRPr="00CF3708">
              <w:rPr>
                <w:szCs w:val="28"/>
              </w:rPr>
              <w:t xml:space="preserve"> Количес</w:t>
            </w:r>
            <w:r w:rsidR="008C1A0F" w:rsidRPr="00CF3708">
              <w:rPr>
                <w:szCs w:val="28"/>
              </w:rPr>
              <w:t>т</w:t>
            </w:r>
            <w:r w:rsidR="008C1A0F" w:rsidRPr="00CF3708">
              <w:rPr>
                <w:szCs w:val="28"/>
              </w:rPr>
              <w:t>во значимых строк кода:  55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950796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ErrorController</w:t>
            </w:r>
          </w:p>
        </w:tc>
        <w:tc>
          <w:tcPr>
            <w:tcW w:w="4927" w:type="dxa"/>
          </w:tcPr>
          <w:p w:rsidR="00950796" w:rsidRPr="00CF3708" w:rsidRDefault="00950796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тображение страниц-ошибок в сл</w:t>
            </w:r>
            <w:r w:rsidRPr="00CF3708">
              <w:rPr>
                <w:szCs w:val="28"/>
              </w:rPr>
              <w:t>у</w:t>
            </w:r>
            <w:r w:rsidRPr="00CF3708">
              <w:rPr>
                <w:szCs w:val="28"/>
              </w:rPr>
              <w:t>чае возникновения исключительной ситуации</w:t>
            </w:r>
            <w:r w:rsidR="00B0697D" w:rsidRPr="00CF3708">
              <w:rPr>
                <w:szCs w:val="28"/>
              </w:rPr>
              <w:t>.</w:t>
            </w:r>
            <w:r w:rsidR="008C1A0F" w:rsidRPr="00CF3708">
              <w:rPr>
                <w:szCs w:val="28"/>
              </w:rPr>
              <w:t xml:space="preserve"> Количество значимых строк кода:  9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950796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HomeController</w:t>
            </w:r>
          </w:p>
        </w:tc>
        <w:tc>
          <w:tcPr>
            <w:tcW w:w="4927" w:type="dxa"/>
          </w:tcPr>
          <w:p w:rsidR="00950796" w:rsidRPr="00CF3708" w:rsidRDefault="00950796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тображение главной страницы сайта экологического фонда</w:t>
            </w:r>
            <w:r w:rsidR="00B0697D" w:rsidRPr="00CF3708">
              <w:rPr>
                <w:szCs w:val="28"/>
              </w:rPr>
              <w:t>.</w:t>
            </w:r>
            <w:r w:rsidR="008C1A0F" w:rsidRPr="00CF3708">
              <w:rPr>
                <w:szCs w:val="28"/>
              </w:rPr>
              <w:t xml:space="preserve"> Количество значимых строк кода:  3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950796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PartnersController</w:t>
            </w:r>
          </w:p>
        </w:tc>
        <w:tc>
          <w:tcPr>
            <w:tcW w:w="4927" w:type="dxa"/>
          </w:tcPr>
          <w:p w:rsidR="00950796" w:rsidRPr="00CF3708" w:rsidRDefault="00950796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 xml:space="preserve">Отображение и поиск данных </w:t>
            </w:r>
            <w:r w:rsidR="004E57EC" w:rsidRPr="00CF3708">
              <w:rPr>
                <w:szCs w:val="28"/>
              </w:rPr>
              <w:t>на стр</w:t>
            </w:r>
            <w:r w:rsidR="004E57EC" w:rsidRPr="00CF3708">
              <w:rPr>
                <w:szCs w:val="28"/>
              </w:rPr>
              <w:t>а</w:t>
            </w:r>
            <w:r w:rsidR="004E57EC" w:rsidRPr="00CF3708">
              <w:rPr>
                <w:szCs w:val="28"/>
              </w:rPr>
              <w:t>нице организаций-партнеров</w:t>
            </w:r>
            <w:r w:rsidR="00B0697D" w:rsidRPr="00CF3708">
              <w:rPr>
                <w:szCs w:val="28"/>
              </w:rPr>
              <w:t>.</w:t>
            </w:r>
            <w:r w:rsidR="008C1A0F" w:rsidRPr="00CF3708">
              <w:rPr>
                <w:szCs w:val="28"/>
              </w:rPr>
              <w:t xml:space="preserve"> Колич</w:t>
            </w:r>
            <w:r w:rsidR="008C1A0F" w:rsidRPr="00CF3708">
              <w:rPr>
                <w:szCs w:val="28"/>
              </w:rPr>
              <w:t>е</w:t>
            </w:r>
            <w:r w:rsidR="008C1A0F" w:rsidRPr="00CF3708">
              <w:rPr>
                <w:szCs w:val="28"/>
              </w:rPr>
              <w:t xml:space="preserve">ство значимых строк кода:  </w:t>
            </w:r>
            <w:r w:rsidR="0043601B" w:rsidRPr="00CF3708">
              <w:rPr>
                <w:szCs w:val="28"/>
              </w:rPr>
              <w:t>44</w:t>
            </w:r>
            <w:r w:rsidR="008C1A0F" w:rsidRPr="00CF3708">
              <w:rPr>
                <w:szCs w:val="28"/>
              </w:rPr>
              <w:t>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4E57EC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ProblemsController</w:t>
            </w:r>
          </w:p>
        </w:tc>
        <w:tc>
          <w:tcPr>
            <w:tcW w:w="4927" w:type="dxa"/>
          </w:tcPr>
          <w:p w:rsidR="00950796" w:rsidRPr="00CF3708" w:rsidRDefault="004E57EC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тображение и поиск данных на стр</w:t>
            </w:r>
            <w:r w:rsidRPr="00CF3708">
              <w:rPr>
                <w:szCs w:val="28"/>
              </w:rPr>
              <w:t>а</w:t>
            </w:r>
            <w:r w:rsidRPr="00CF3708">
              <w:rPr>
                <w:szCs w:val="28"/>
              </w:rPr>
              <w:t xml:space="preserve">нице экологических проблем </w:t>
            </w:r>
            <w:r w:rsidRPr="00CF3708">
              <w:rPr>
                <w:szCs w:val="28"/>
                <w:lang w:val="en-US"/>
              </w:rPr>
              <w:t>web</w:t>
            </w:r>
            <w:r w:rsidRPr="00CF3708">
              <w:rPr>
                <w:szCs w:val="28"/>
              </w:rPr>
              <w:t>-приложения</w:t>
            </w:r>
            <w:r w:rsidR="00B0697D" w:rsidRPr="00CF3708">
              <w:rPr>
                <w:szCs w:val="28"/>
              </w:rPr>
              <w:t>.</w:t>
            </w:r>
            <w:r w:rsidR="008C1A0F" w:rsidRPr="00CF3708">
              <w:rPr>
                <w:szCs w:val="28"/>
              </w:rPr>
              <w:t xml:space="preserve"> Количество значимых строк кода:  </w:t>
            </w:r>
            <w:r w:rsidR="0043601B" w:rsidRPr="00CF3708">
              <w:rPr>
                <w:szCs w:val="28"/>
              </w:rPr>
              <w:t>23</w:t>
            </w:r>
            <w:r w:rsidR="008C1A0F" w:rsidRPr="00CF3708">
              <w:rPr>
                <w:szCs w:val="28"/>
              </w:rPr>
              <w:t>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4E57EC" w:rsidP="00CF3708">
            <w:pPr>
              <w:pStyle w:val="aa"/>
              <w:tabs>
                <w:tab w:val="left" w:pos="936"/>
                <w:tab w:val="left" w:pos="3165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RegistrationController</w:t>
            </w:r>
          </w:p>
        </w:tc>
        <w:tc>
          <w:tcPr>
            <w:tcW w:w="4927" w:type="dxa"/>
          </w:tcPr>
          <w:p w:rsidR="00950796" w:rsidRPr="00CF3708" w:rsidRDefault="004E57EC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В контроллере реализован функционал  регистрации нового пользователя си</w:t>
            </w:r>
            <w:r w:rsidRPr="00CF3708">
              <w:rPr>
                <w:szCs w:val="28"/>
              </w:rPr>
              <w:t>с</w:t>
            </w:r>
            <w:r w:rsidRPr="00CF3708">
              <w:rPr>
                <w:szCs w:val="28"/>
              </w:rPr>
              <w:t>темы</w:t>
            </w:r>
            <w:r w:rsidR="00B0697D" w:rsidRPr="00CF3708">
              <w:rPr>
                <w:szCs w:val="28"/>
              </w:rPr>
              <w:t>.</w:t>
            </w:r>
            <w:r w:rsidR="008C1A0F" w:rsidRPr="00CF3708">
              <w:rPr>
                <w:szCs w:val="28"/>
              </w:rPr>
              <w:t xml:space="preserve"> Количество значимых строк к</w:t>
            </w:r>
            <w:r w:rsidR="008C1A0F" w:rsidRPr="00CF3708">
              <w:rPr>
                <w:szCs w:val="28"/>
              </w:rPr>
              <w:t>о</w:t>
            </w:r>
            <w:r w:rsidR="008C1A0F" w:rsidRPr="00CF3708">
              <w:rPr>
                <w:szCs w:val="28"/>
              </w:rPr>
              <w:t xml:space="preserve">да:  </w:t>
            </w:r>
            <w:r w:rsidR="0043601B" w:rsidRPr="00CF3708">
              <w:rPr>
                <w:szCs w:val="28"/>
              </w:rPr>
              <w:t>54</w:t>
            </w:r>
            <w:r w:rsidR="008C1A0F" w:rsidRPr="00CF3708">
              <w:rPr>
                <w:szCs w:val="28"/>
              </w:rPr>
              <w:t>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4E57EC" w:rsidP="00CF3708">
            <w:pPr>
              <w:pStyle w:val="aa"/>
              <w:tabs>
                <w:tab w:val="left" w:pos="936"/>
                <w:tab w:val="left" w:pos="3165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RoomAdministratorController</w:t>
            </w:r>
          </w:p>
        </w:tc>
        <w:tc>
          <w:tcPr>
            <w:tcW w:w="4927" w:type="dxa"/>
          </w:tcPr>
          <w:p w:rsidR="00950796" w:rsidRPr="00CF3708" w:rsidRDefault="004E57EC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В контроллере реализован функционал администраторской секции прилож</w:t>
            </w:r>
            <w:r w:rsidRPr="00CF3708">
              <w:rPr>
                <w:szCs w:val="28"/>
              </w:rPr>
              <w:t>е</w:t>
            </w:r>
            <w:r w:rsidRPr="00CF3708">
              <w:rPr>
                <w:szCs w:val="28"/>
              </w:rPr>
              <w:lastRenderedPageBreak/>
              <w:t>ния</w:t>
            </w:r>
            <w:r w:rsidR="00B0697D" w:rsidRPr="00CF3708">
              <w:rPr>
                <w:szCs w:val="28"/>
              </w:rPr>
              <w:t>. Наиболее интересная часть - от</w:t>
            </w:r>
            <w:r w:rsidR="00B0697D" w:rsidRPr="00CF3708">
              <w:rPr>
                <w:szCs w:val="28"/>
              </w:rPr>
              <w:t>о</w:t>
            </w:r>
            <w:r w:rsidR="00B0697D" w:rsidRPr="00CF3708">
              <w:rPr>
                <w:szCs w:val="28"/>
              </w:rPr>
              <w:t>бражение пользователей системы по ролям и их фильтрация.</w:t>
            </w:r>
            <w:r w:rsidR="008C1A0F" w:rsidRPr="00CF3708">
              <w:rPr>
                <w:szCs w:val="28"/>
              </w:rPr>
              <w:t xml:space="preserve"> Количество значимых строк кода: </w:t>
            </w:r>
            <w:r w:rsidR="0043601B" w:rsidRPr="00CF3708">
              <w:rPr>
                <w:szCs w:val="28"/>
              </w:rPr>
              <w:t>163</w:t>
            </w:r>
            <w:r w:rsidR="008C1A0F" w:rsidRPr="00CF3708">
              <w:rPr>
                <w:szCs w:val="28"/>
              </w:rPr>
              <w:t>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4E57EC" w:rsidP="00CF3708">
            <w:pPr>
              <w:pStyle w:val="aa"/>
              <w:tabs>
                <w:tab w:val="left" w:pos="936"/>
                <w:tab w:val="left" w:pos="3165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lastRenderedPageBreak/>
              <w:t>RoomEcologistController</w:t>
            </w:r>
          </w:p>
        </w:tc>
        <w:tc>
          <w:tcPr>
            <w:tcW w:w="4927" w:type="dxa"/>
          </w:tcPr>
          <w:p w:rsidR="00950796" w:rsidRPr="00CF3708" w:rsidRDefault="004E57EC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В контроллере реализован функционал секции пользователя-эколога</w:t>
            </w:r>
            <w:r w:rsidR="00B0697D" w:rsidRPr="00CF3708">
              <w:rPr>
                <w:szCs w:val="28"/>
              </w:rPr>
              <w:t>. Наиб</w:t>
            </w:r>
            <w:r w:rsidR="00B0697D" w:rsidRPr="00CF3708">
              <w:rPr>
                <w:szCs w:val="28"/>
              </w:rPr>
              <w:t>о</w:t>
            </w:r>
            <w:r w:rsidR="00B0697D" w:rsidRPr="00CF3708">
              <w:rPr>
                <w:szCs w:val="28"/>
              </w:rPr>
              <w:t>лее интересная часть – реализация м</w:t>
            </w:r>
            <w:r w:rsidR="00B0697D" w:rsidRPr="00CF3708">
              <w:rPr>
                <w:szCs w:val="28"/>
              </w:rPr>
              <w:t>е</w:t>
            </w:r>
            <w:r w:rsidR="00B0697D" w:rsidRPr="00CF3708">
              <w:rPr>
                <w:szCs w:val="28"/>
              </w:rPr>
              <w:t>ханизма создания экологической пр</w:t>
            </w:r>
            <w:r w:rsidR="00B0697D" w:rsidRPr="00CF3708">
              <w:rPr>
                <w:szCs w:val="28"/>
              </w:rPr>
              <w:t>о</w:t>
            </w:r>
            <w:r w:rsidR="00B0697D" w:rsidRPr="00CF3708">
              <w:rPr>
                <w:szCs w:val="28"/>
              </w:rPr>
              <w:t>блемы.</w:t>
            </w:r>
            <w:r w:rsidR="008C1A0F" w:rsidRPr="00CF3708">
              <w:rPr>
                <w:szCs w:val="28"/>
              </w:rPr>
              <w:t xml:space="preserve"> Количество значимых строк кода:  61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4E57EC" w:rsidP="00CF3708">
            <w:pPr>
              <w:pStyle w:val="aa"/>
              <w:tabs>
                <w:tab w:val="left" w:pos="936"/>
                <w:tab w:val="left" w:pos="3165"/>
              </w:tabs>
              <w:spacing w:line="360" w:lineRule="auto"/>
              <w:ind w:firstLine="0"/>
              <w:jc w:val="center"/>
              <w:rPr>
                <w:szCs w:val="28"/>
              </w:rPr>
            </w:pPr>
            <w:r w:rsidRPr="00CF3708">
              <w:rPr>
                <w:szCs w:val="28"/>
                <w:lang w:val="en-US"/>
              </w:rPr>
              <w:t>RoomPartnerController</w:t>
            </w:r>
          </w:p>
        </w:tc>
        <w:tc>
          <w:tcPr>
            <w:tcW w:w="4927" w:type="dxa"/>
          </w:tcPr>
          <w:p w:rsidR="00950796" w:rsidRPr="00CF3708" w:rsidRDefault="004E57EC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В контроллере реализован функционал секции п</w:t>
            </w:r>
            <w:r w:rsidR="00B0697D" w:rsidRPr="00CF3708">
              <w:rPr>
                <w:szCs w:val="28"/>
              </w:rPr>
              <w:t>редставителя орг</w:t>
            </w:r>
            <w:r w:rsidRPr="00CF3708">
              <w:rPr>
                <w:szCs w:val="28"/>
              </w:rPr>
              <w:t>а</w:t>
            </w:r>
            <w:r w:rsidR="00B0697D" w:rsidRPr="00CF3708">
              <w:rPr>
                <w:szCs w:val="28"/>
              </w:rPr>
              <w:t>ни</w:t>
            </w:r>
            <w:r w:rsidRPr="00CF3708">
              <w:rPr>
                <w:szCs w:val="28"/>
              </w:rPr>
              <w:t>зации-партнера</w:t>
            </w:r>
            <w:r w:rsidR="00B0697D" w:rsidRPr="00CF3708">
              <w:rPr>
                <w:szCs w:val="28"/>
              </w:rPr>
              <w:t>.</w:t>
            </w:r>
            <w:r w:rsidR="008C1A0F" w:rsidRPr="00CF3708">
              <w:rPr>
                <w:szCs w:val="28"/>
              </w:rPr>
              <w:t xml:space="preserve"> Количество значимых строк кода: </w:t>
            </w:r>
            <w:r w:rsidR="0043601B" w:rsidRPr="00CF3708">
              <w:rPr>
                <w:szCs w:val="28"/>
              </w:rPr>
              <w:t xml:space="preserve"> 11</w:t>
            </w:r>
            <w:r w:rsidR="008C1A0F" w:rsidRPr="00CF3708">
              <w:rPr>
                <w:szCs w:val="28"/>
              </w:rPr>
              <w:t>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B0697D" w:rsidP="00CF3708">
            <w:pPr>
              <w:pStyle w:val="aa"/>
              <w:tabs>
                <w:tab w:val="left" w:pos="936"/>
                <w:tab w:val="left" w:pos="3165"/>
              </w:tabs>
              <w:spacing w:line="360" w:lineRule="auto"/>
              <w:ind w:firstLine="0"/>
              <w:jc w:val="center"/>
              <w:rPr>
                <w:szCs w:val="28"/>
              </w:rPr>
            </w:pPr>
            <w:r w:rsidRPr="00CF3708">
              <w:rPr>
                <w:szCs w:val="28"/>
                <w:lang w:val="en-US"/>
              </w:rPr>
              <w:t>RoomSecretaryController</w:t>
            </w:r>
          </w:p>
        </w:tc>
        <w:tc>
          <w:tcPr>
            <w:tcW w:w="4927" w:type="dxa"/>
          </w:tcPr>
          <w:p w:rsidR="00950796" w:rsidRPr="00CF3708" w:rsidRDefault="00B0697D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В контроллере реализован функционал секции секретаря системы</w:t>
            </w:r>
            <w:r w:rsidR="00DB2A70" w:rsidRPr="00CF3708">
              <w:rPr>
                <w:szCs w:val="28"/>
              </w:rPr>
              <w:t>, включая фильтрацию организаций/должников</w:t>
            </w:r>
            <w:r w:rsidR="002525DD" w:rsidRPr="00CF3708">
              <w:rPr>
                <w:szCs w:val="28"/>
              </w:rPr>
              <w:t xml:space="preserve"> два из трех запросов системы</w:t>
            </w:r>
            <w:r w:rsidR="00DB2A70" w:rsidRPr="00CF3708">
              <w:rPr>
                <w:szCs w:val="28"/>
              </w:rPr>
              <w:t>.</w:t>
            </w:r>
            <w:r w:rsidR="008C1A0F" w:rsidRPr="00CF3708">
              <w:rPr>
                <w:szCs w:val="28"/>
              </w:rPr>
              <w:t xml:space="preserve"> Колич</w:t>
            </w:r>
            <w:r w:rsidR="008C1A0F" w:rsidRPr="00CF3708">
              <w:rPr>
                <w:szCs w:val="28"/>
              </w:rPr>
              <w:t>е</w:t>
            </w:r>
            <w:r w:rsidR="008C1A0F" w:rsidRPr="00CF3708">
              <w:rPr>
                <w:szCs w:val="28"/>
              </w:rPr>
              <w:t xml:space="preserve">ство значимых строк кода: </w:t>
            </w:r>
            <w:r w:rsidR="0043601B" w:rsidRPr="00CF3708">
              <w:rPr>
                <w:szCs w:val="28"/>
              </w:rPr>
              <w:t xml:space="preserve"> 154</w:t>
            </w:r>
            <w:r w:rsidR="008C1A0F" w:rsidRPr="00CF3708">
              <w:rPr>
                <w:szCs w:val="28"/>
              </w:rPr>
              <w:t>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B0697D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RoomUserController</w:t>
            </w:r>
          </w:p>
        </w:tc>
        <w:tc>
          <w:tcPr>
            <w:tcW w:w="4927" w:type="dxa"/>
          </w:tcPr>
          <w:p w:rsidR="00950796" w:rsidRPr="00CF3708" w:rsidRDefault="00B0697D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В контроллере реализован функционал секции авторизованного пользователя системы</w:t>
            </w:r>
            <w:r w:rsidR="008C1A0F" w:rsidRPr="00CF3708">
              <w:rPr>
                <w:szCs w:val="28"/>
              </w:rPr>
              <w:t xml:space="preserve">. Количество значимых строк кода: </w:t>
            </w:r>
            <w:r w:rsidR="0043601B" w:rsidRPr="00CF3708">
              <w:rPr>
                <w:szCs w:val="28"/>
              </w:rPr>
              <w:t xml:space="preserve"> 32</w:t>
            </w:r>
            <w:r w:rsidR="008C1A0F" w:rsidRPr="00CF3708">
              <w:rPr>
                <w:szCs w:val="28"/>
              </w:rPr>
              <w:t>.</w:t>
            </w:r>
          </w:p>
        </w:tc>
      </w:tr>
      <w:tr w:rsidR="00B0697D" w:rsidRPr="00CF3708" w:rsidTr="00CF3708">
        <w:tc>
          <w:tcPr>
            <w:tcW w:w="4926" w:type="dxa"/>
            <w:vAlign w:val="center"/>
          </w:tcPr>
          <w:p w:rsidR="00B0697D" w:rsidRPr="00CF3708" w:rsidRDefault="00B0697D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</w:rPr>
            </w:pPr>
            <w:r w:rsidRPr="00CF3708">
              <w:rPr>
                <w:szCs w:val="28"/>
                <w:lang w:val="en-US"/>
              </w:rPr>
              <w:t>SectionsController</w:t>
            </w:r>
          </w:p>
        </w:tc>
        <w:tc>
          <w:tcPr>
            <w:tcW w:w="4927" w:type="dxa"/>
          </w:tcPr>
          <w:p w:rsidR="00B0697D" w:rsidRPr="00CF3708" w:rsidRDefault="00B0697D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тображение с</w:t>
            </w:r>
            <w:r w:rsidR="002525DD" w:rsidRPr="00CF3708">
              <w:rPr>
                <w:szCs w:val="28"/>
              </w:rPr>
              <w:t xml:space="preserve">траницы экологических  секций, </w:t>
            </w:r>
            <w:r w:rsidRPr="00CF3708">
              <w:rPr>
                <w:szCs w:val="28"/>
              </w:rPr>
              <w:t>поиск данных</w:t>
            </w:r>
            <w:r w:rsidR="002525DD" w:rsidRPr="00CF3708">
              <w:rPr>
                <w:szCs w:val="28"/>
              </w:rPr>
              <w:t>, а также запрос по экологическим секциям</w:t>
            </w:r>
            <w:r w:rsidRPr="00CF3708">
              <w:rPr>
                <w:szCs w:val="28"/>
              </w:rPr>
              <w:t>.</w:t>
            </w:r>
            <w:r w:rsidR="002525DD" w:rsidRPr="00CF3708">
              <w:rPr>
                <w:szCs w:val="28"/>
              </w:rPr>
              <w:t xml:space="preserve"> </w:t>
            </w:r>
            <w:r w:rsidR="008C1A0F" w:rsidRPr="00CF3708">
              <w:rPr>
                <w:szCs w:val="28"/>
              </w:rPr>
              <w:t xml:space="preserve"> Количес</w:t>
            </w:r>
            <w:r w:rsidR="008C1A0F" w:rsidRPr="00CF3708">
              <w:rPr>
                <w:szCs w:val="28"/>
              </w:rPr>
              <w:t>т</w:t>
            </w:r>
            <w:r w:rsidR="008C1A0F" w:rsidRPr="00CF3708">
              <w:rPr>
                <w:szCs w:val="28"/>
              </w:rPr>
              <w:t xml:space="preserve">во значимых строк кода:  </w:t>
            </w:r>
            <w:r w:rsidR="0043601B" w:rsidRPr="00CF3708">
              <w:rPr>
                <w:szCs w:val="28"/>
              </w:rPr>
              <w:t>70</w:t>
            </w:r>
            <w:r w:rsidR="008C1A0F" w:rsidRPr="00CF3708">
              <w:rPr>
                <w:szCs w:val="28"/>
              </w:rPr>
              <w:t>.</w:t>
            </w:r>
          </w:p>
        </w:tc>
      </w:tr>
    </w:tbl>
    <w:p w:rsidR="007A05E1" w:rsidRDefault="007A05E1" w:rsidP="007A05E1">
      <w:pPr>
        <w:pStyle w:val="aa"/>
        <w:tabs>
          <w:tab w:val="left" w:pos="936"/>
        </w:tabs>
        <w:spacing w:line="360" w:lineRule="auto"/>
        <w:jc w:val="center"/>
        <w:rPr>
          <w:szCs w:val="28"/>
        </w:rPr>
      </w:pPr>
    </w:p>
    <w:p w:rsidR="00DB2A70" w:rsidRPr="00DF4B3A" w:rsidRDefault="00DB2A70" w:rsidP="00DB2A70">
      <w:pPr>
        <w:pStyle w:val="3"/>
        <w:jc w:val="both"/>
      </w:pPr>
      <w:r>
        <w:lastRenderedPageBreak/>
        <w:t xml:space="preserve">4.2.3 </w:t>
      </w:r>
      <w:r w:rsidR="00DF4B3A">
        <w:t xml:space="preserve">Модели </w:t>
      </w:r>
      <w:r w:rsidR="00DF4B3A">
        <w:rPr>
          <w:lang w:val="en-US"/>
        </w:rPr>
        <w:t>web-</w:t>
      </w:r>
      <w:r w:rsidR="00DF4B3A">
        <w:t>приложения</w:t>
      </w:r>
    </w:p>
    <w:p w:rsidR="00DB2A70" w:rsidRDefault="00DB2A70" w:rsidP="00DB2A70">
      <w:pPr>
        <w:spacing w:line="360" w:lineRule="auto"/>
        <w:ind w:firstLine="567"/>
        <w:jc w:val="both"/>
        <w:rPr>
          <w:rStyle w:val="af3"/>
        </w:rPr>
      </w:pPr>
      <w:r w:rsidRPr="00DB2A70">
        <w:rPr>
          <w:rStyle w:val="af3"/>
          <w:b/>
        </w:rPr>
        <w:t>Модель</w:t>
      </w:r>
      <w:r w:rsidR="00DF4B3A" w:rsidRPr="00DF4B3A">
        <w:rPr>
          <w:rStyle w:val="af3"/>
          <w:b/>
        </w:rPr>
        <w:t xml:space="preserve"> (</w:t>
      </w:r>
      <w:r w:rsidR="00DF4B3A">
        <w:rPr>
          <w:rStyle w:val="af3"/>
          <w:b/>
          <w:lang w:val="en-US"/>
        </w:rPr>
        <w:t>Model</w:t>
      </w:r>
      <w:r w:rsidR="00DF4B3A" w:rsidRPr="00DF4B3A">
        <w:rPr>
          <w:rStyle w:val="af3"/>
          <w:b/>
        </w:rPr>
        <w:t>)</w:t>
      </w:r>
      <w:r>
        <w:rPr>
          <w:rStyle w:val="af3"/>
        </w:rPr>
        <w:t xml:space="preserve"> – это класс, заключающий в себя поля-свойства и отн</w:t>
      </w:r>
      <w:r>
        <w:rPr>
          <w:rStyle w:val="af3"/>
        </w:rPr>
        <w:t>о</w:t>
      </w:r>
      <w:r>
        <w:rPr>
          <w:rStyle w:val="af3"/>
        </w:rPr>
        <w:t>шения, которые используются для генерации базы данных.</w:t>
      </w:r>
    </w:p>
    <w:p w:rsidR="00DB2A70" w:rsidRDefault="00DB2A70" w:rsidP="00DB2A70">
      <w:pPr>
        <w:spacing w:line="360" w:lineRule="auto"/>
        <w:ind w:firstLine="567"/>
        <w:jc w:val="both"/>
        <w:rPr>
          <w:rStyle w:val="af3"/>
        </w:rPr>
      </w:pPr>
      <w:r>
        <w:rPr>
          <w:rStyle w:val="af3"/>
        </w:rPr>
        <w:t>В проекте присутствует 13 моделей, которые подробно рассмотрены в та</w:t>
      </w:r>
      <w:r>
        <w:rPr>
          <w:rStyle w:val="af3"/>
        </w:rPr>
        <w:t>б</w:t>
      </w:r>
      <w:r>
        <w:rPr>
          <w:rStyle w:val="af3"/>
        </w:rPr>
        <w:t>лице 4.2.3.1.</w:t>
      </w:r>
    </w:p>
    <w:p w:rsidR="00DB2A70" w:rsidRPr="00DB2A70" w:rsidRDefault="00DB2A70" w:rsidP="00DB2A70">
      <w:pPr>
        <w:spacing w:line="360" w:lineRule="auto"/>
        <w:ind w:firstLine="567"/>
        <w:jc w:val="right"/>
        <w:rPr>
          <w:rStyle w:val="af3"/>
        </w:rPr>
      </w:pPr>
      <w:r>
        <w:rPr>
          <w:rStyle w:val="af3"/>
        </w:rPr>
        <w:t>Таблица 4.2.3.1</w:t>
      </w:r>
    </w:p>
    <w:p w:rsidR="007A05E1" w:rsidRDefault="00DB2A70" w:rsidP="007A05E1">
      <w:pPr>
        <w:pStyle w:val="aa"/>
        <w:tabs>
          <w:tab w:val="left" w:pos="936"/>
        </w:tabs>
        <w:spacing w:line="360" w:lineRule="auto"/>
        <w:jc w:val="center"/>
        <w:rPr>
          <w:szCs w:val="28"/>
        </w:rPr>
      </w:pPr>
      <w:r>
        <w:rPr>
          <w:szCs w:val="28"/>
        </w:rPr>
        <w:t xml:space="preserve">Модели </w:t>
      </w:r>
      <w:r>
        <w:rPr>
          <w:szCs w:val="28"/>
          <w:lang w:val="en-US"/>
        </w:rPr>
        <w:t>web-</w:t>
      </w:r>
      <w:r>
        <w:rPr>
          <w:szCs w:val="28"/>
        </w:rPr>
        <w:t>приложени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926"/>
        <w:gridCol w:w="4927"/>
      </w:tblGrid>
      <w:tr w:rsidR="00DB2A70" w:rsidRPr="00CF3708" w:rsidTr="00CF3708">
        <w:tc>
          <w:tcPr>
            <w:tcW w:w="4926" w:type="dxa"/>
            <w:vAlign w:val="center"/>
          </w:tcPr>
          <w:p w:rsidR="00DB2A70" w:rsidRPr="00CF3708" w:rsidRDefault="00DB2A70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b/>
                <w:szCs w:val="28"/>
              </w:rPr>
            </w:pPr>
            <w:r w:rsidRPr="00CF3708">
              <w:rPr>
                <w:b/>
                <w:szCs w:val="28"/>
              </w:rPr>
              <w:t>Модель</w:t>
            </w:r>
          </w:p>
        </w:tc>
        <w:tc>
          <w:tcPr>
            <w:tcW w:w="4927" w:type="dxa"/>
            <w:vAlign w:val="center"/>
          </w:tcPr>
          <w:p w:rsidR="00DB2A70" w:rsidRPr="00CF3708" w:rsidRDefault="008C1A0F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b/>
                <w:szCs w:val="28"/>
              </w:rPr>
            </w:pPr>
            <w:r w:rsidRPr="00CF3708">
              <w:rPr>
                <w:b/>
                <w:szCs w:val="28"/>
              </w:rPr>
              <w:t>Назначение</w:t>
            </w:r>
          </w:p>
        </w:tc>
      </w:tr>
      <w:tr w:rsidR="00DB2A70" w:rsidRPr="00CF3708" w:rsidTr="00CF3708">
        <w:tc>
          <w:tcPr>
            <w:tcW w:w="4926" w:type="dxa"/>
            <w:vAlign w:val="center"/>
          </w:tcPr>
          <w:p w:rsidR="00DB2A70" w:rsidRPr="00CF3708" w:rsidRDefault="00DB2A70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Achievement</w:t>
            </w:r>
          </w:p>
        </w:tc>
        <w:tc>
          <w:tcPr>
            <w:tcW w:w="4927" w:type="dxa"/>
          </w:tcPr>
          <w:p w:rsidR="00DB2A70" w:rsidRPr="00CF3708" w:rsidRDefault="008C1A0F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</w:t>
            </w:r>
            <w:r w:rsidR="00DB2A70" w:rsidRPr="00CF3708">
              <w:rPr>
                <w:szCs w:val="28"/>
              </w:rPr>
              <w:t xml:space="preserve"> сущности «Достижение» б</w:t>
            </w:r>
            <w:r w:rsidR="00DB2A70" w:rsidRPr="00CF3708">
              <w:rPr>
                <w:szCs w:val="28"/>
              </w:rPr>
              <w:t>а</w:t>
            </w:r>
            <w:r w:rsidR="00DB2A70" w:rsidRPr="00CF3708">
              <w:rPr>
                <w:szCs w:val="28"/>
              </w:rPr>
              <w:t>зы данных</w:t>
            </w:r>
            <w:r w:rsidRPr="00CF3708">
              <w:rPr>
                <w:szCs w:val="28"/>
              </w:rPr>
              <w:t>. В классе модели определ</w:t>
            </w:r>
            <w:r w:rsidRPr="00CF3708">
              <w:rPr>
                <w:szCs w:val="28"/>
              </w:rPr>
              <w:t>е</w:t>
            </w:r>
            <w:r w:rsidRPr="00CF3708">
              <w:rPr>
                <w:szCs w:val="28"/>
              </w:rPr>
              <w:t>ны связи между данной сущностью и сущностями «Администратор» и «Экологическая проблема».</w:t>
            </w:r>
          </w:p>
        </w:tc>
      </w:tr>
      <w:tr w:rsidR="00DB2A70" w:rsidRPr="00CF3708" w:rsidTr="00CF3708">
        <w:tc>
          <w:tcPr>
            <w:tcW w:w="4926" w:type="dxa"/>
            <w:vAlign w:val="center"/>
          </w:tcPr>
          <w:p w:rsidR="00DB2A70" w:rsidRPr="00CF3708" w:rsidRDefault="008C1A0F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Complaint</w:t>
            </w:r>
          </w:p>
        </w:tc>
        <w:tc>
          <w:tcPr>
            <w:tcW w:w="4927" w:type="dxa"/>
          </w:tcPr>
          <w:p w:rsidR="00DB2A70" w:rsidRPr="00CF3708" w:rsidRDefault="008C1A0F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 сущности «Жалоба» базы данных. В классе определены связи между данной сущностью и сущн</w:t>
            </w:r>
            <w:r w:rsidRPr="00CF3708">
              <w:rPr>
                <w:szCs w:val="28"/>
              </w:rPr>
              <w:t>о</w:t>
            </w:r>
            <w:r w:rsidRPr="00CF3708">
              <w:rPr>
                <w:szCs w:val="28"/>
              </w:rPr>
              <w:t>стями «Организация/Лицо-штрафник»</w:t>
            </w:r>
            <w:r w:rsidR="00A962C7" w:rsidRPr="00CF3708">
              <w:rPr>
                <w:szCs w:val="28"/>
              </w:rPr>
              <w:t>, «Пользователь»</w:t>
            </w:r>
            <w:r w:rsidRPr="00CF3708">
              <w:rPr>
                <w:szCs w:val="28"/>
              </w:rPr>
              <w:t xml:space="preserve"> и «Экологическая проблема»</w:t>
            </w:r>
          </w:p>
        </w:tc>
      </w:tr>
      <w:tr w:rsidR="00DB2A70" w:rsidRPr="00CF3708" w:rsidTr="00CF3708">
        <w:tc>
          <w:tcPr>
            <w:tcW w:w="4926" w:type="dxa"/>
            <w:vAlign w:val="center"/>
          </w:tcPr>
          <w:p w:rsidR="00DB2A70" w:rsidRPr="00CF3708" w:rsidRDefault="008C1A0F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Council</w:t>
            </w:r>
          </w:p>
        </w:tc>
        <w:tc>
          <w:tcPr>
            <w:tcW w:w="4927" w:type="dxa"/>
          </w:tcPr>
          <w:p w:rsidR="00DB2A70" w:rsidRPr="00CF3708" w:rsidRDefault="008C1A0F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 xml:space="preserve">Описание сущности «Экологический совет» базы данных. </w:t>
            </w:r>
            <w:r w:rsidR="0043601B" w:rsidRPr="00CF3708">
              <w:rPr>
                <w:szCs w:val="28"/>
              </w:rPr>
              <w:t>Определены</w:t>
            </w:r>
            <w:r w:rsidRPr="00CF3708">
              <w:rPr>
                <w:szCs w:val="28"/>
              </w:rPr>
              <w:t xml:space="preserve"> св</w:t>
            </w:r>
            <w:r w:rsidRPr="00CF3708">
              <w:rPr>
                <w:szCs w:val="28"/>
              </w:rPr>
              <w:t>я</w:t>
            </w:r>
            <w:r w:rsidRPr="00CF3708">
              <w:rPr>
                <w:szCs w:val="28"/>
              </w:rPr>
              <w:t>з</w:t>
            </w:r>
            <w:r w:rsidR="0043601B" w:rsidRPr="00CF3708">
              <w:rPr>
                <w:szCs w:val="28"/>
              </w:rPr>
              <w:t>и</w:t>
            </w:r>
            <w:r w:rsidRPr="00CF3708">
              <w:rPr>
                <w:szCs w:val="28"/>
              </w:rPr>
              <w:t xml:space="preserve"> между данной сущностью и сущн</w:t>
            </w:r>
            <w:r w:rsidRPr="00CF3708">
              <w:rPr>
                <w:szCs w:val="28"/>
              </w:rPr>
              <w:t>о</w:t>
            </w:r>
            <w:r w:rsidRPr="00CF3708">
              <w:rPr>
                <w:szCs w:val="28"/>
              </w:rPr>
              <w:t>стями «Экологическая проблема» и «Эколог».</w:t>
            </w:r>
          </w:p>
        </w:tc>
      </w:tr>
      <w:tr w:rsidR="00DB2A70" w:rsidRPr="00CF3708" w:rsidTr="00CF3708">
        <w:tc>
          <w:tcPr>
            <w:tcW w:w="4926" w:type="dxa"/>
            <w:vAlign w:val="center"/>
          </w:tcPr>
          <w:p w:rsidR="00DB2A70" w:rsidRPr="00CF3708" w:rsidRDefault="0043601B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EcologicalProblem</w:t>
            </w:r>
          </w:p>
        </w:tc>
        <w:tc>
          <w:tcPr>
            <w:tcW w:w="4927" w:type="dxa"/>
          </w:tcPr>
          <w:p w:rsidR="00DB2A70" w:rsidRPr="00CF3708" w:rsidRDefault="0043601B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 сущности «Экологическая проблема» базы данных. Определены связи между данной сущностью и сущностями «Жалоба», «Эколог» и «Достижение».</w:t>
            </w:r>
          </w:p>
        </w:tc>
      </w:tr>
      <w:tr w:rsidR="00DB2A70" w:rsidRPr="00CF3708" w:rsidTr="00CF3708">
        <w:tc>
          <w:tcPr>
            <w:tcW w:w="4926" w:type="dxa"/>
            <w:vAlign w:val="center"/>
          </w:tcPr>
          <w:p w:rsidR="00DB2A70" w:rsidRPr="00CF3708" w:rsidRDefault="0043601B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lastRenderedPageBreak/>
              <w:t>OrganisationDebtor</w:t>
            </w:r>
          </w:p>
        </w:tc>
        <w:tc>
          <w:tcPr>
            <w:tcW w:w="4927" w:type="dxa"/>
          </w:tcPr>
          <w:p w:rsidR="00DB2A70" w:rsidRPr="00CF3708" w:rsidRDefault="0043601B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 сущности «Организ</w:t>
            </w:r>
            <w:r w:rsidRPr="00CF3708">
              <w:rPr>
                <w:szCs w:val="28"/>
              </w:rPr>
              <w:t>а</w:t>
            </w:r>
            <w:r w:rsidRPr="00CF3708">
              <w:rPr>
                <w:szCs w:val="28"/>
              </w:rPr>
              <w:t>ция/Лицо-штрафник»</w:t>
            </w:r>
            <w:r w:rsidR="00DD6903" w:rsidRPr="00CF3708">
              <w:rPr>
                <w:szCs w:val="28"/>
              </w:rPr>
              <w:t>. Определены связи между данной сущностью и сущностями «Жалоба» и «Секретарь»</w:t>
            </w:r>
          </w:p>
        </w:tc>
      </w:tr>
      <w:tr w:rsidR="00DB2A70" w:rsidRPr="00CF3708" w:rsidTr="00CF3708">
        <w:tc>
          <w:tcPr>
            <w:tcW w:w="4926" w:type="dxa"/>
            <w:vAlign w:val="center"/>
          </w:tcPr>
          <w:p w:rsidR="00DB2A70" w:rsidRPr="00CF3708" w:rsidRDefault="00DD6903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</w:rPr>
            </w:pPr>
            <w:r w:rsidRPr="00CF3708">
              <w:rPr>
                <w:szCs w:val="28"/>
                <w:lang w:val="en-US"/>
              </w:rPr>
              <w:t>PartnerShipRequest</w:t>
            </w:r>
            <w:r w:rsidRPr="00CF3708">
              <w:rPr>
                <w:rStyle w:val="af"/>
                <w:szCs w:val="28"/>
                <w:lang w:val="en-US"/>
              </w:rPr>
              <w:footnoteReference w:id="1"/>
            </w:r>
          </w:p>
        </w:tc>
        <w:tc>
          <w:tcPr>
            <w:tcW w:w="4927" w:type="dxa"/>
          </w:tcPr>
          <w:p w:rsidR="00DB2A70" w:rsidRPr="00CF3708" w:rsidRDefault="00DD6903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 сущности «Запрос на с</w:t>
            </w:r>
            <w:r w:rsidRPr="00CF3708">
              <w:rPr>
                <w:szCs w:val="28"/>
              </w:rPr>
              <w:t>о</w:t>
            </w:r>
            <w:r w:rsidRPr="00CF3708">
              <w:rPr>
                <w:szCs w:val="28"/>
              </w:rPr>
              <w:t>трудничество».</w:t>
            </w:r>
          </w:p>
        </w:tc>
      </w:tr>
      <w:tr w:rsidR="00DB2A70" w:rsidRPr="00CF3708" w:rsidTr="00CF3708">
        <w:tc>
          <w:tcPr>
            <w:tcW w:w="4926" w:type="dxa"/>
            <w:vAlign w:val="center"/>
          </w:tcPr>
          <w:p w:rsidR="00DB2A70" w:rsidRPr="00CF3708" w:rsidRDefault="00DD6903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Section</w:t>
            </w:r>
          </w:p>
        </w:tc>
        <w:tc>
          <w:tcPr>
            <w:tcW w:w="4927" w:type="dxa"/>
          </w:tcPr>
          <w:p w:rsidR="00DB2A70" w:rsidRPr="00CF3708" w:rsidRDefault="00DD6903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 сущности «Экологическая секция». Определены связи между данной сущностью и сущностями «Эколог» и «Пользователь системы».</w:t>
            </w:r>
          </w:p>
        </w:tc>
      </w:tr>
      <w:tr w:rsidR="00A962C7" w:rsidRPr="00CF3708" w:rsidTr="00CF3708">
        <w:tc>
          <w:tcPr>
            <w:tcW w:w="4926" w:type="dxa"/>
            <w:vAlign w:val="center"/>
          </w:tcPr>
          <w:p w:rsidR="00A962C7" w:rsidRPr="00CF3708" w:rsidRDefault="00A962C7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User</w:t>
            </w:r>
          </w:p>
        </w:tc>
        <w:tc>
          <w:tcPr>
            <w:tcW w:w="4927" w:type="dxa"/>
          </w:tcPr>
          <w:p w:rsidR="00A962C7" w:rsidRPr="00CF3708" w:rsidRDefault="00A962C7" w:rsidP="00CF3708">
            <w:pPr>
              <w:pStyle w:val="aa"/>
              <w:tabs>
                <w:tab w:val="left" w:pos="319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 xml:space="preserve">Описание сущности «Пользователь». Следует заметить, что от класса </w:t>
            </w:r>
            <w:r w:rsidRPr="00CF3708">
              <w:rPr>
                <w:szCs w:val="28"/>
                <w:lang w:val="en-US"/>
              </w:rPr>
              <w:t>U</w:t>
            </w:r>
            <w:r w:rsidRPr="00CF3708">
              <w:rPr>
                <w:szCs w:val="28"/>
                <w:lang w:val="en-US"/>
              </w:rPr>
              <w:t>s</w:t>
            </w:r>
            <w:r w:rsidRPr="00CF3708">
              <w:rPr>
                <w:szCs w:val="28"/>
                <w:lang w:val="en-US"/>
              </w:rPr>
              <w:t>er</w:t>
            </w:r>
            <w:r w:rsidRPr="00CF3708">
              <w:rPr>
                <w:szCs w:val="28"/>
              </w:rPr>
              <w:t>.</w:t>
            </w:r>
            <w:r w:rsidRPr="00CF3708">
              <w:rPr>
                <w:szCs w:val="28"/>
                <w:lang w:val="en-US"/>
              </w:rPr>
              <w:t>cs</w:t>
            </w:r>
            <w:r w:rsidRPr="00CF3708">
              <w:rPr>
                <w:szCs w:val="28"/>
              </w:rPr>
              <w:t xml:space="preserve"> наследуются остальные типы пользователей системы, тем самым образуя связь типа «Есть».</w:t>
            </w:r>
          </w:p>
        </w:tc>
      </w:tr>
      <w:tr w:rsidR="00A962C7" w:rsidRPr="00CF3708" w:rsidTr="00CF3708">
        <w:tc>
          <w:tcPr>
            <w:tcW w:w="4926" w:type="dxa"/>
            <w:vAlign w:val="center"/>
          </w:tcPr>
          <w:p w:rsidR="00A962C7" w:rsidRPr="00CF3708" w:rsidRDefault="00A962C7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RankUser</w:t>
            </w:r>
          </w:p>
        </w:tc>
        <w:tc>
          <w:tcPr>
            <w:tcW w:w="4927" w:type="dxa"/>
          </w:tcPr>
          <w:p w:rsidR="00A962C7" w:rsidRPr="00CF3708" w:rsidRDefault="00A962C7" w:rsidP="00CF3708">
            <w:pPr>
              <w:pStyle w:val="aa"/>
              <w:tabs>
                <w:tab w:val="left" w:pos="319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 сущности «Пользователь системы». Связь типа «Есть» с  су</w:t>
            </w:r>
            <w:r w:rsidRPr="00CF3708">
              <w:rPr>
                <w:szCs w:val="28"/>
              </w:rPr>
              <w:t>щ</w:t>
            </w:r>
            <w:r w:rsidRPr="00CF3708">
              <w:rPr>
                <w:szCs w:val="28"/>
              </w:rPr>
              <w:t>ностью «Пользователь»</w:t>
            </w:r>
          </w:p>
        </w:tc>
      </w:tr>
      <w:tr w:rsidR="00A962C7" w:rsidRPr="00CF3708" w:rsidTr="00CF3708">
        <w:tc>
          <w:tcPr>
            <w:tcW w:w="4926" w:type="dxa"/>
            <w:vAlign w:val="center"/>
          </w:tcPr>
          <w:p w:rsidR="00A962C7" w:rsidRPr="00CF3708" w:rsidRDefault="00A962C7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Secretary</w:t>
            </w:r>
          </w:p>
        </w:tc>
        <w:tc>
          <w:tcPr>
            <w:tcW w:w="4927" w:type="dxa"/>
          </w:tcPr>
          <w:p w:rsidR="00A962C7" w:rsidRPr="00CF3708" w:rsidRDefault="00A962C7" w:rsidP="00CF3708">
            <w:pPr>
              <w:pStyle w:val="aa"/>
              <w:tabs>
                <w:tab w:val="left" w:pos="319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 сущности «Секретарь». Связь типа «Есть» с сущностью «Пользователь».</w:t>
            </w:r>
          </w:p>
        </w:tc>
      </w:tr>
      <w:tr w:rsidR="00A962C7" w:rsidRPr="00CF3708" w:rsidTr="00CF3708">
        <w:tc>
          <w:tcPr>
            <w:tcW w:w="4926" w:type="dxa"/>
            <w:vAlign w:val="center"/>
          </w:tcPr>
          <w:p w:rsidR="00A962C7" w:rsidRPr="00CF3708" w:rsidRDefault="00A962C7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Ecologist</w:t>
            </w:r>
          </w:p>
        </w:tc>
        <w:tc>
          <w:tcPr>
            <w:tcW w:w="4927" w:type="dxa"/>
          </w:tcPr>
          <w:p w:rsidR="00A962C7" w:rsidRPr="00CF3708" w:rsidRDefault="00A962C7" w:rsidP="00CF3708">
            <w:pPr>
              <w:pStyle w:val="aa"/>
              <w:tabs>
                <w:tab w:val="left" w:pos="319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 сущности «Эколог». Связь типа «Есть» с сущностью «Пользов</w:t>
            </w:r>
            <w:r w:rsidRPr="00CF3708">
              <w:rPr>
                <w:szCs w:val="28"/>
              </w:rPr>
              <w:t>а</w:t>
            </w:r>
            <w:r w:rsidRPr="00CF3708">
              <w:rPr>
                <w:szCs w:val="28"/>
              </w:rPr>
              <w:t>тель».</w:t>
            </w:r>
          </w:p>
        </w:tc>
      </w:tr>
      <w:tr w:rsidR="00A962C7" w:rsidRPr="00CF3708" w:rsidTr="00CF3708">
        <w:tc>
          <w:tcPr>
            <w:tcW w:w="4926" w:type="dxa"/>
            <w:vAlign w:val="center"/>
          </w:tcPr>
          <w:p w:rsidR="00A962C7" w:rsidRPr="00CF3708" w:rsidRDefault="00A962C7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Administrator</w:t>
            </w:r>
          </w:p>
        </w:tc>
        <w:tc>
          <w:tcPr>
            <w:tcW w:w="4927" w:type="dxa"/>
          </w:tcPr>
          <w:p w:rsidR="00A962C7" w:rsidRPr="00CF3708" w:rsidRDefault="00A962C7" w:rsidP="00CF3708">
            <w:pPr>
              <w:pStyle w:val="aa"/>
              <w:tabs>
                <w:tab w:val="left" w:pos="319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 сущности «Администр</w:t>
            </w:r>
            <w:r w:rsidRPr="00CF3708">
              <w:rPr>
                <w:szCs w:val="28"/>
              </w:rPr>
              <w:t>а</w:t>
            </w:r>
            <w:r w:rsidRPr="00CF3708">
              <w:rPr>
                <w:szCs w:val="28"/>
              </w:rPr>
              <w:t>тор». Связь типа «Есть» с сущностью «Пользователь».</w:t>
            </w:r>
          </w:p>
        </w:tc>
      </w:tr>
      <w:tr w:rsidR="00A962C7" w:rsidRPr="00CF3708" w:rsidTr="00CF3708">
        <w:tc>
          <w:tcPr>
            <w:tcW w:w="4926" w:type="dxa"/>
            <w:vAlign w:val="center"/>
          </w:tcPr>
          <w:p w:rsidR="00A962C7" w:rsidRPr="00CF3708" w:rsidRDefault="00A962C7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Partner</w:t>
            </w:r>
          </w:p>
        </w:tc>
        <w:tc>
          <w:tcPr>
            <w:tcW w:w="4927" w:type="dxa"/>
          </w:tcPr>
          <w:p w:rsidR="00A962C7" w:rsidRPr="00CF3708" w:rsidRDefault="00A962C7" w:rsidP="00CF3708">
            <w:pPr>
              <w:pStyle w:val="aa"/>
              <w:tabs>
                <w:tab w:val="left" w:pos="319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 сущности «Организация</w:t>
            </w:r>
            <w:r w:rsidR="004156BD" w:rsidRPr="00CF3708">
              <w:rPr>
                <w:szCs w:val="28"/>
              </w:rPr>
              <w:t>-</w:t>
            </w:r>
            <w:r w:rsidRPr="00CF3708">
              <w:rPr>
                <w:szCs w:val="28"/>
              </w:rPr>
              <w:lastRenderedPageBreak/>
              <w:t>парт</w:t>
            </w:r>
            <w:r w:rsidR="004156BD" w:rsidRPr="00CF3708">
              <w:rPr>
                <w:szCs w:val="28"/>
              </w:rPr>
              <w:t>н</w:t>
            </w:r>
            <w:r w:rsidRPr="00CF3708">
              <w:rPr>
                <w:szCs w:val="28"/>
              </w:rPr>
              <w:t>ер (представитель)». Связь типа «Есть» с сущностью «Пользователь».</w:t>
            </w:r>
          </w:p>
        </w:tc>
      </w:tr>
    </w:tbl>
    <w:p w:rsidR="00C36223" w:rsidRPr="00C90A4E" w:rsidRDefault="00C36223" w:rsidP="00C36223">
      <w:pPr>
        <w:pStyle w:val="3"/>
        <w:jc w:val="both"/>
      </w:pPr>
      <w:r>
        <w:lastRenderedPageBreak/>
        <w:t>4.2.</w:t>
      </w:r>
      <w:r w:rsidRPr="00C90A4E">
        <w:t>4</w:t>
      </w:r>
      <w:r>
        <w:t xml:space="preserve"> </w:t>
      </w:r>
      <w:r w:rsidRPr="00C90A4E">
        <w:t>Контекст данных</w:t>
      </w:r>
      <w:r>
        <w:t xml:space="preserve"> </w:t>
      </w:r>
      <w:r>
        <w:rPr>
          <w:lang w:val="en-US"/>
        </w:rPr>
        <w:t>web</w:t>
      </w:r>
      <w:r w:rsidRPr="00C90A4E">
        <w:t>-</w:t>
      </w:r>
      <w:r>
        <w:t>приложения</w:t>
      </w:r>
    </w:p>
    <w:p w:rsidR="00DB2A70" w:rsidRDefault="00C36223" w:rsidP="00C36223">
      <w:pPr>
        <w:pStyle w:val="aa"/>
        <w:tabs>
          <w:tab w:val="left" w:pos="936"/>
        </w:tabs>
        <w:spacing w:line="360" w:lineRule="auto"/>
        <w:rPr>
          <w:rStyle w:val="af3"/>
        </w:rPr>
      </w:pPr>
      <w:r>
        <w:rPr>
          <w:rStyle w:val="af3"/>
        </w:rPr>
        <w:t>Для связи созданной модели данных в приложении определен специал</w:t>
      </w:r>
      <w:r>
        <w:rPr>
          <w:rStyle w:val="af3"/>
        </w:rPr>
        <w:t>ь</w:t>
      </w:r>
      <w:r>
        <w:rPr>
          <w:rStyle w:val="af3"/>
        </w:rPr>
        <w:t xml:space="preserve">ный класс </w:t>
      </w:r>
      <w:r w:rsidRPr="002D0418">
        <w:rPr>
          <w:rStyle w:val="af3"/>
          <w:b/>
          <w:lang w:val="en-US"/>
        </w:rPr>
        <w:t>FundContext</w:t>
      </w:r>
      <w:r>
        <w:rPr>
          <w:rStyle w:val="af3"/>
        </w:rPr>
        <w:t xml:space="preserve">, наследуемый от стандартного класса </w:t>
      </w:r>
      <w:r>
        <w:rPr>
          <w:rStyle w:val="af3"/>
          <w:lang w:val="en-US"/>
        </w:rPr>
        <w:t>Entity</w:t>
      </w:r>
      <w:r w:rsidRPr="00C36223">
        <w:rPr>
          <w:rStyle w:val="af3"/>
        </w:rPr>
        <w:t xml:space="preserve"> </w:t>
      </w:r>
      <w:r>
        <w:rPr>
          <w:rStyle w:val="af3"/>
          <w:lang w:val="en-US"/>
        </w:rPr>
        <w:t>Framework</w:t>
      </w:r>
      <w:r w:rsidRPr="00C36223">
        <w:rPr>
          <w:rStyle w:val="af3"/>
        </w:rPr>
        <w:t xml:space="preserve"> </w:t>
      </w:r>
      <w:r w:rsidRPr="002D0418">
        <w:rPr>
          <w:rStyle w:val="af3"/>
          <w:b/>
          <w:lang w:val="en-US"/>
        </w:rPr>
        <w:t>DbContext</w:t>
      </w:r>
      <w:r w:rsidRPr="00C36223">
        <w:rPr>
          <w:rStyle w:val="af3"/>
        </w:rPr>
        <w:t>.</w:t>
      </w:r>
      <w:r>
        <w:rPr>
          <w:rStyle w:val="af3"/>
        </w:rPr>
        <w:t xml:space="preserve"> </w:t>
      </w:r>
      <w:r w:rsidR="002D0418">
        <w:rPr>
          <w:rStyle w:val="af3"/>
        </w:rPr>
        <w:t>Этот</w:t>
      </w:r>
      <w:r>
        <w:rPr>
          <w:rStyle w:val="af3"/>
        </w:rPr>
        <w:t xml:space="preserve"> класс используется повсеместно в разработанном приложении для </w:t>
      </w:r>
      <w:r w:rsidR="002D0418">
        <w:rPr>
          <w:rStyle w:val="af3"/>
        </w:rPr>
        <w:t xml:space="preserve">доступа к данным, хранящимся в базе данных. Объект класса </w:t>
      </w:r>
      <w:r w:rsidR="002D0418" w:rsidRPr="002D0418">
        <w:rPr>
          <w:rStyle w:val="af3"/>
          <w:b/>
          <w:lang w:val="en-US"/>
        </w:rPr>
        <w:t>FundContext</w:t>
      </w:r>
      <w:r w:rsidR="002D0418" w:rsidRPr="002D0418">
        <w:rPr>
          <w:rStyle w:val="af3"/>
        </w:rPr>
        <w:t xml:space="preserve"> </w:t>
      </w:r>
      <w:r w:rsidR="002D0418">
        <w:rPr>
          <w:rStyle w:val="af3"/>
        </w:rPr>
        <w:t>обладает рядом специальных методов для извлечения, сохранения новых и и</w:t>
      </w:r>
      <w:r w:rsidR="002D0418">
        <w:rPr>
          <w:rStyle w:val="af3"/>
        </w:rPr>
        <w:t>з</w:t>
      </w:r>
      <w:r w:rsidR="002D0418">
        <w:rPr>
          <w:rStyle w:val="af3"/>
        </w:rPr>
        <w:t>мененных данных.</w:t>
      </w:r>
    </w:p>
    <w:p w:rsidR="00DF4B3A" w:rsidRDefault="00DF4B3A" w:rsidP="00A25748">
      <w:pPr>
        <w:pStyle w:val="3"/>
        <w:jc w:val="both"/>
      </w:pPr>
      <w:r>
        <w:t>4.2.</w:t>
      </w:r>
      <w:r w:rsidR="00C36223" w:rsidRPr="00C36223">
        <w:t>5</w:t>
      </w:r>
      <w:r>
        <w:t xml:space="preserve"> Представления </w:t>
      </w:r>
      <w:r>
        <w:rPr>
          <w:lang w:val="en-US"/>
        </w:rPr>
        <w:t>web</w:t>
      </w:r>
      <w:r w:rsidRPr="00DF4B3A">
        <w:t>-</w:t>
      </w:r>
      <w:r>
        <w:t>приложения</w:t>
      </w:r>
    </w:p>
    <w:p w:rsidR="00A25748" w:rsidRDefault="00DF4B3A" w:rsidP="00A25748">
      <w:pPr>
        <w:spacing w:line="360" w:lineRule="auto"/>
        <w:ind w:firstLine="567"/>
        <w:jc w:val="both"/>
        <w:rPr>
          <w:rStyle w:val="af3"/>
        </w:rPr>
      </w:pPr>
      <w:r w:rsidRPr="00DF4B3A">
        <w:rPr>
          <w:rStyle w:val="af3"/>
          <w:b/>
        </w:rPr>
        <w:t>Представление (View) –</w:t>
      </w:r>
      <w:r>
        <w:rPr>
          <w:rStyle w:val="af3"/>
          <w:b/>
        </w:rPr>
        <w:t xml:space="preserve"> </w:t>
      </w:r>
      <w:r>
        <w:rPr>
          <w:rStyle w:val="af3"/>
        </w:rPr>
        <w:t xml:space="preserve">файлы, состоящие из </w:t>
      </w:r>
      <w:r>
        <w:rPr>
          <w:rStyle w:val="af3"/>
          <w:lang w:val="en-US"/>
        </w:rPr>
        <w:t>HTML</w:t>
      </w:r>
      <w:r>
        <w:rPr>
          <w:rStyle w:val="af3"/>
        </w:rPr>
        <w:t>-разметки с вставк</w:t>
      </w:r>
      <w:r>
        <w:rPr>
          <w:rStyle w:val="af3"/>
        </w:rPr>
        <w:t>а</w:t>
      </w:r>
      <w:r>
        <w:rPr>
          <w:rStyle w:val="af3"/>
        </w:rPr>
        <w:t xml:space="preserve">ми программного кода на языке </w:t>
      </w:r>
      <w:r>
        <w:rPr>
          <w:rStyle w:val="af3"/>
          <w:lang w:val="en-US"/>
        </w:rPr>
        <w:t>C</w:t>
      </w:r>
      <w:r w:rsidRPr="00DF4B3A">
        <w:rPr>
          <w:rStyle w:val="af3"/>
        </w:rPr>
        <w:t>#</w:t>
      </w:r>
      <w:r w:rsidR="00161C4D">
        <w:rPr>
          <w:rStyle w:val="af3"/>
        </w:rPr>
        <w:t>, другими словами это то, что пользователь видит в окне своего браузера.</w:t>
      </w:r>
      <w:r w:rsidRPr="00DF4B3A">
        <w:rPr>
          <w:rStyle w:val="af3"/>
        </w:rPr>
        <w:t xml:space="preserve"> </w:t>
      </w:r>
      <w:r>
        <w:rPr>
          <w:rStyle w:val="af3"/>
        </w:rPr>
        <w:t xml:space="preserve"> </w:t>
      </w:r>
      <w:r w:rsidR="00A25748">
        <w:rPr>
          <w:rStyle w:val="af3"/>
        </w:rPr>
        <w:t xml:space="preserve">В </w:t>
      </w:r>
      <w:r w:rsidR="00A25748">
        <w:rPr>
          <w:rStyle w:val="af3"/>
          <w:lang w:val="en-US"/>
        </w:rPr>
        <w:t>ASP</w:t>
      </w:r>
      <w:r w:rsidR="00A25748" w:rsidRPr="00A25748">
        <w:rPr>
          <w:rStyle w:val="af3"/>
        </w:rPr>
        <w:t>.</w:t>
      </w:r>
      <w:r w:rsidR="00A25748">
        <w:rPr>
          <w:rStyle w:val="af3"/>
          <w:lang w:val="en-US"/>
        </w:rPr>
        <w:t>NET</w:t>
      </w:r>
      <w:r w:rsidR="00A25748" w:rsidRPr="00A25748">
        <w:rPr>
          <w:rStyle w:val="af3"/>
        </w:rPr>
        <w:t xml:space="preserve"> </w:t>
      </w:r>
      <w:r w:rsidR="00A25748">
        <w:rPr>
          <w:rStyle w:val="af3"/>
          <w:lang w:val="en-US"/>
        </w:rPr>
        <w:t>MVC</w:t>
      </w:r>
      <w:r w:rsidR="00A25748" w:rsidRPr="00A25748">
        <w:rPr>
          <w:rStyle w:val="af3"/>
        </w:rPr>
        <w:t xml:space="preserve"> 4</w:t>
      </w:r>
      <w:r w:rsidR="00A25748">
        <w:rPr>
          <w:rStyle w:val="af3"/>
        </w:rPr>
        <w:t xml:space="preserve"> для того чтобы осуществить вставку</w:t>
      </w:r>
      <w:r w:rsidR="00161C4D">
        <w:rPr>
          <w:rStyle w:val="af3"/>
        </w:rPr>
        <w:t xml:space="preserve"> кода в разметку представления</w:t>
      </w:r>
      <w:r w:rsidR="00A25748">
        <w:rPr>
          <w:rStyle w:val="af3"/>
        </w:rPr>
        <w:t xml:space="preserve"> необходимо использовать один из двух движков </w:t>
      </w:r>
      <w:r w:rsidR="00A25748">
        <w:rPr>
          <w:rStyle w:val="af3"/>
          <w:lang w:val="en-US"/>
        </w:rPr>
        <w:t>ASPX</w:t>
      </w:r>
      <w:r w:rsidR="00A25748" w:rsidRPr="00A25748">
        <w:rPr>
          <w:rStyle w:val="af3"/>
        </w:rPr>
        <w:t xml:space="preserve"> </w:t>
      </w:r>
      <w:r w:rsidR="00A25748">
        <w:rPr>
          <w:rStyle w:val="af3"/>
        </w:rPr>
        <w:t xml:space="preserve">и </w:t>
      </w:r>
      <w:r w:rsidR="00A25748">
        <w:rPr>
          <w:rStyle w:val="af3"/>
          <w:lang w:val="en-US"/>
        </w:rPr>
        <w:t>Razor</w:t>
      </w:r>
      <w:r w:rsidR="00A25748" w:rsidRPr="00A25748">
        <w:rPr>
          <w:rStyle w:val="af3"/>
        </w:rPr>
        <w:t>.</w:t>
      </w:r>
      <w:r w:rsidR="00A25748">
        <w:rPr>
          <w:rStyle w:val="af3"/>
        </w:rPr>
        <w:t xml:space="preserve"> На самом деле разница невелика и зачастую выбор з</w:t>
      </w:r>
      <w:r w:rsidR="00A25748">
        <w:rPr>
          <w:rStyle w:val="af3"/>
        </w:rPr>
        <w:t>а</w:t>
      </w:r>
      <w:r w:rsidR="00A25748">
        <w:rPr>
          <w:rStyle w:val="af3"/>
        </w:rPr>
        <w:t xml:space="preserve">висит от предпочтения самого разработчика. Мною был выбран движок </w:t>
      </w:r>
      <w:r w:rsidR="00A25748">
        <w:rPr>
          <w:rStyle w:val="af3"/>
          <w:lang w:val="en-US"/>
        </w:rPr>
        <w:t>Razor</w:t>
      </w:r>
      <w:r w:rsidR="00A25748">
        <w:rPr>
          <w:rStyle w:val="af3"/>
        </w:rPr>
        <w:t xml:space="preserve">, потому что он подробнее описан в литературе по </w:t>
      </w:r>
      <w:r w:rsidR="00A25748">
        <w:rPr>
          <w:rStyle w:val="af3"/>
          <w:lang w:val="en-US"/>
        </w:rPr>
        <w:t>MVC</w:t>
      </w:r>
      <w:r w:rsidR="00A25748">
        <w:rPr>
          <w:rStyle w:val="af3"/>
        </w:rPr>
        <w:t xml:space="preserve"> и на форумах разрабо</w:t>
      </w:r>
      <w:r w:rsidR="00A25748">
        <w:rPr>
          <w:rStyle w:val="af3"/>
        </w:rPr>
        <w:t>т</w:t>
      </w:r>
      <w:r w:rsidR="00A25748">
        <w:rPr>
          <w:rStyle w:val="af3"/>
        </w:rPr>
        <w:t>чиков.</w:t>
      </w:r>
    </w:p>
    <w:p w:rsidR="00161C4D" w:rsidRDefault="00161C4D" w:rsidP="00A25748">
      <w:pPr>
        <w:spacing w:line="360" w:lineRule="auto"/>
        <w:ind w:firstLine="567"/>
        <w:jc w:val="both"/>
        <w:rPr>
          <w:rStyle w:val="af3"/>
        </w:rPr>
      </w:pPr>
      <w:r>
        <w:rPr>
          <w:rStyle w:val="af3"/>
        </w:rPr>
        <w:t xml:space="preserve">В разработанном </w:t>
      </w:r>
      <w:r>
        <w:rPr>
          <w:rStyle w:val="af3"/>
          <w:lang w:val="en-US"/>
        </w:rPr>
        <w:t>web</w:t>
      </w:r>
      <w:r w:rsidRPr="00161C4D">
        <w:rPr>
          <w:rStyle w:val="af3"/>
        </w:rPr>
        <w:t>-</w:t>
      </w:r>
      <w:r>
        <w:rPr>
          <w:rStyle w:val="af3"/>
        </w:rPr>
        <w:t>приложении получилось достаточно большое число представлений, поэтому при описании они будут разбиты по принципу «ко</w:t>
      </w:r>
      <w:r>
        <w:rPr>
          <w:rStyle w:val="af3"/>
        </w:rPr>
        <w:t>н</w:t>
      </w:r>
      <w:r>
        <w:rPr>
          <w:rStyle w:val="af3"/>
        </w:rPr>
        <w:t xml:space="preserve">троллер </w:t>
      </w:r>
      <w:r w:rsidR="004156BD">
        <w:rPr>
          <w:rStyle w:val="af3"/>
        </w:rPr>
        <w:t>и</w:t>
      </w:r>
      <w:r>
        <w:rPr>
          <w:rStyle w:val="af3"/>
        </w:rPr>
        <w:t xml:space="preserve"> его преставления».</w:t>
      </w:r>
    </w:p>
    <w:p w:rsidR="00161C4D" w:rsidRDefault="00161C4D" w:rsidP="00161C4D">
      <w:pPr>
        <w:numPr>
          <w:ilvl w:val="0"/>
          <w:numId w:val="22"/>
        </w:numPr>
        <w:spacing w:line="360" w:lineRule="auto"/>
        <w:jc w:val="both"/>
        <w:rPr>
          <w:rStyle w:val="af3"/>
        </w:rPr>
      </w:pPr>
      <w:r>
        <w:rPr>
          <w:rStyle w:val="af3"/>
        </w:rPr>
        <w:t xml:space="preserve">Контроллер </w:t>
      </w:r>
      <w:r w:rsidRPr="00161C4D">
        <w:rPr>
          <w:rStyle w:val="af3"/>
          <w:b/>
          <w:lang w:val="en-US"/>
        </w:rPr>
        <w:t>Account</w:t>
      </w:r>
      <w:r w:rsidRPr="00161C4D">
        <w:rPr>
          <w:rStyle w:val="af3"/>
        </w:rPr>
        <w:t xml:space="preserve"> </w:t>
      </w:r>
      <w:r>
        <w:rPr>
          <w:rStyle w:val="af3"/>
        </w:rPr>
        <w:t>имеет единственное представление в виде мастер-страницы</w:t>
      </w:r>
      <w:r w:rsidR="002525DD">
        <w:rPr>
          <w:rStyle w:val="af3"/>
        </w:rPr>
        <w:t xml:space="preserve"> (</w:t>
      </w:r>
      <w:r w:rsidR="002525DD" w:rsidRPr="002525DD">
        <w:rPr>
          <w:rStyle w:val="af3"/>
        </w:rPr>
        <w:t>_masterPage.cshtml</w:t>
      </w:r>
      <w:r w:rsidR="002525DD">
        <w:rPr>
          <w:rStyle w:val="af3"/>
        </w:rPr>
        <w:t>)</w:t>
      </w:r>
      <w:r>
        <w:rPr>
          <w:rStyle w:val="af3"/>
        </w:rPr>
        <w:t>. Это обуславливается тем, что форма а</w:t>
      </w:r>
      <w:r>
        <w:rPr>
          <w:rStyle w:val="af3"/>
        </w:rPr>
        <w:t>в</w:t>
      </w:r>
      <w:r>
        <w:rPr>
          <w:rStyle w:val="af3"/>
        </w:rPr>
        <w:t xml:space="preserve">торизации находится на всех страницах </w:t>
      </w:r>
      <w:r>
        <w:rPr>
          <w:rStyle w:val="af3"/>
          <w:lang w:val="en-US"/>
        </w:rPr>
        <w:t>web</w:t>
      </w:r>
      <w:r w:rsidRPr="00161C4D">
        <w:rPr>
          <w:rStyle w:val="af3"/>
        </w:rPr>
        <w:t>-</w:t>
      </w:r>
      <w:r>
        <w:rPr>
          <w:rStyle w:val="af3"/>
        </w:rPr>
        <w:t>приложения.</w:t>
      </w:r>
    </w:p>
    <w:p w:rsidR="00161C4D" w:rsidRDefault="00161C4D" w:rsidP="002525DD">
      <w:pPr>
        <w:numPr>
          <w:ilvl w:val="0"/>
          <w:numId w:val="22"/>
        </w:numPr>
        <w:spacing w:line="360" w:lineRule="auto"/>
        <w:jc w:val="both"/>
        <w:rPr>
          <w:rStyle w:val="af3"/>
        </w:rPr>
      </w:pPr>
      <w:r>
        <w:rPr>
          <w:rStyle w:val="af3"/>
        </w:rPr>
        <w:t xml:space="preserve">Контроллер </w:t>
      </w:r>
      <w:r w:rsidRPr="002525DD">
        <w:rPr>
          <w:rStyle w:val="af3"/>
          <w:b/>
          <w:lang w:val="en-US"/>
        </w:rPr>
        <w:t>Achievement</w:t>
      </w:r>
      <w:r w:rsidRPr="002525DD">
        <w:rPr>
          <w:rStyle w:val="af3"/>
        </w:rPr>
        <w:t xml:space="preserve"> </w:t>
      </w:r>
      <w:r>
        <w:rPr>
          <w:rStyle w:val="af3"/>
        </w:rPr>
        <w:t xml:space="preserve">определяет функциональность </w:t>
      </w:r>
      <w:r w:rsidR="002525DD">
        <w:rPr>
          <w:rStyle w:val="af3"/>
        </w:rPr>
        <w:t xml:space="preserve">представления </w:t>
      </w:r>
      <w:r>
        <w:rPr>
          <w:rStyle w:val="af3"/>
        </w:rPr>
        <w:t xml:space="preserve">  </w:t>
      </w:r>
    </w:p>
    <w:p w:rsidR="00161C4D" w:rsidRDefault="00161C4D" w:rsidP="002525DD">
      <w:pPr>
        <w:spacing w:line="360" w:lineRule="auto"/>
        <w:ind w:left="927" w:hanging="360"/>
        <w:jc w:val="both"/>
        <w:rPr>
          <w:rStyle w:val="af3"/>
        </w:rPr>
      </w:pPr>
      <w:r>
        <w:rPr>
          <w:rStyle w:val="af3"/>
        </w:rPr>
        <w:t xml:space="preserve"> </w:t>
      </w:r>
      <w:r w:rsidR="002525DD">
        <w:rPr>
          <w:rStyle w:val="af3"/>
        </w:rPr>
        <w:t xml:space="preserve">    </w:t>
      </w:r>
      <w:r w:rsidR="002525DD" w:rsidRPr="002525DD">
        <w:rPr>
          <w:rStyle w:val="af3"/>
        </w:rPr>
        <w:t>AchievementsPage.cshtml</w:t>
      </w:r>
      <w:r w:rsidR="002525DD">
        <w:rPr>
          <w:rStyle w:val="af3"/>
        </w:rPr>
        <w:t>, где отображаются достижения экологического фонда.</w:t>
      </w:r>
    </w:p>
    <w:p w:rsidR="002525DD" w:rsidRDefault="002525DD" w:rsidP="002525DD">
      <w:pPr>
        <w:numPr>
          <w:ilvl w:val="0"/>
          <w:numId w:val="22"/>
        </w:numPr>
        <w:spacing w:line="360" w:lineRule="auto"/>
        <w:jc w:val="both"/>
        <w:rPr>
          <w:rStyle w:val="af3"/>
        </w:rPr>
      </w:pPr>
      <w:r>
        <w:rPr>
          <w:rStyle w:val="af3"/>
        </w:rPr>
        <w:lastRenderedPageBreak/>
        <w:t xml:space="preserve">Контроллер </w:t>
      </w:r>
      <w:r w:rsidRPr="002525DD">
        <w:rPr>
          <w:rStyle w:val="af3"/>
          <w:b/>
          <w:lang w:val="en-US"/>
        </w:rPr>
        <w:t>Ecologists</w:t>
      </w:r>
      <w:r w:rsidRPr="002525DD">
        <w:rPr>
          <w:rStyle w:val="af3"/>
        </w:rPr>
        <w:t xml:space="preserve"> </w:t>
      </w:r>
      <w:r>
        <w:rPr>
          <w:rStyle w:val="af3"/>
        </w:rPr>
        <w:t xml:space="preserve">определяет функциональность представления </w:t>
      </w:r>
      <w:r w:rsidRPr="002525DD">
        <w:rPr>
          <w:rStyle w:val="af3"/>
        </w:rPr>
        <w:t>EcologistsPage.cshtml</w:t>
      </w:r>
      <w:r>
        <w:rPr>
          <w:rStyle w:val="af3"/>
        </w:rPr>
        <w:t>, где отображаются сведения об экологах-специалистах фонда</w:t>
      </w:r>
      <w:r w:rsidRPr="002525DD">
        <w:rPr>
          <w:rStyle w:val="af3"/>
        </w:rPr>
        <w:t>.</w:t>
      </w:r>
    </w:p>
    <w:p w:rsidR="002525DD" w:rsidRDefault="002525DD" w:rsidP="002525DD">
      <w:pPr>
        <w:numPr>
          <w:ilvl w:val="0"/>
          <w:numId w:val="22"/>
        </w:numPr>
        <w:spacing w:line="360" w:lineRule="auto"/>
        <w:jc w:val="both"/>
        <w:rPr>
          <w:rStyle w:val="af3"/>
        </w:rPr>
      </w:pPr>
      <w:r>
        <w:rPr>
          <w:rStyle w:val="af3"/>
        </w:rPr>
        <w:t xml:space="preserve">Контроллер </w:t>
      </w:r>
      <w:r w:rsidRPr="002525DD">
        <w:rPr>
          <w:rStyle w:val="af3"/>
          <w:b/>
          <w:lang w:val="en-US"/>
        </w:rPr>
        <w:t>Home</w:t>
      </w:r>
      <w:r w:rsidRPr="002525DD">
        <w:rPr>
          <w:rStyle w:val="af3"/>
        </w:rPr>
        <w:t xml:space="preserve"> </w:t>
      </w:r>
      <w:r>
        <w:rPr>
          <w:rStyle w:val="af3"/>
        </w:rPr>
        <w:t xml:space="preserve">отображает содержание главной страницы сайта </w:t>
      </w:r>
      <w:r w:rsidRPr="002525DD">
        <w:rPr>
          <w:rStyle w:val="af3"/>
        </w:rPr>
        <w:t>Index.cshtml</w:t>
      </w:r>
      <w:r>
        <w:rPr>
          <w:rStyle w:val="af3"/>
        </w:rPr>
        <w:t>.</w:t>
      </w:r>
    </w:p>
    <w:p w:rsidR="002525DD" w:rsidRDefault="002525DD" w:rsidP="002525DD">
      <w:pPr>
        <w:numPr>
          <w:ilvl w:val="0"/>
          <w:numId w:val="22"/>
        </w:numPr>
        <w:spacing w:line="360" w:lineRule="auto"/>
        <w:jc w:val="both"/>
        <w:rPr>
          <w:rStyle w:val="af3"/>
        </w:rPr>
      </w:pPr>
      <w:r>
        <w:rPr>
          <w:rStyle w:val="af3"/>
        </w:rPr>
        <w:t>Контроллер</w:t>
      </w:r>
      <w:r w:rsidR="004156BD">
        <w:rPr>
          <w:rStyle w:val="af3"/>
        </w:rPr>
        <w:t xml:space="preserve"> </w:t>
      </w:r>
      <w:r w:rsidRPr="002525DD">
        <w:rPr>
          <w:rStyle w:val="af3"/>
          <w:b/>
          <w:lang w:val="en-US"/>
        </w:rPr>
        <w:t>Partners</w:t>
      </w:r>
      <w:r>
        <w:rPr>
          <w:rStyle w:val="af3"/>
          <w:b/>
        </w:rPr>
        <w:t xml:space="preserve"> </w:t>
      </w:r>
      <w:r w:rsidRPr="004156BD">
        <w:rPr>
          <w:rStyle w:val="af3"/>
        </w:rPr>
        <w:t>отображает</w:t>
      </w:r>
      <w:r w:rsidR="004156BD">
        <w:rPr>
          <w:rStyle w:val="af3"/>
        </w:rPr>
        <w:t xml:space="preserve"> содержание и определяет функци</w:t>
      </w:r>
      <w:r w:rsidR="004156BD">
        <w:rPr>
          <w:rStyle w:val="af3"/>
        </w:rPr>
        <w:t>о</w:t>
      </w:r>
      <w:r w:rsidR="004156BD">
        <w:rPr>
          <w:rStyle w:val="af3"/>
        </w:rPr>
        <w:t xml:space="preserve">нальность представления </w:t>
      </w:r>
      <w:r w:rsidR="004156BD" w:rsidRPr="004156BD">
        <w:rPr>
          <w:rStyle w:val="af3"/>
        </w:rPr>
        <w:t>PartnersPage.cshtml</w:t>
      </w:r>
      <w:r w:rsidR="004156BD">
        <w:rPr>
          <w:rStyle w:val="af3"/>
        </w:rPr>
        <w:t>.</w:t>
      </w:r>
    </w:p>
    <w:p w:rsidR="004156BD" w:rsidRDefault="004156BD" w:rsidP="002525DD">
      <w:pPr>
        <w:numPr>
          <w:ilvl w:val="0"/>
          <w:numId w:val="22"/>
        </w:numPr>
        <w:spacing w:line="360" w:lineRule="auto"/>
        <w:jc w:val="both"/>
        <w:rPr>
          <w:rStyle w:val="af3"/>
        </w:rPr>
      </w:pPr>
      <w:r>
        <w:rPr>
          <w:rStyle w:val="af3"/>
        </w:rPr>
        <w:t xml:space="preserve">Контроллер </w:t>
      </w:r>
      <w:r w:rsidRPr="004156BD">
        <w:rPr>
          <w:rStyle w:val="af3"/>
          <w:b/>
          <w:lang w:val="en-US"/>
        </w:rPr>
        <w:t>Problems</w:t>
      </w:r>
      <w:r w:rsidRPr="004156BD">
        <w:rPr>
          <w:rStyle w:val="af3"/>
        </w:rPr>
        <w:t xml:space="preserve"> </w:t>
      </w:r>
      <w:r>
        <w:rPr>
          <w:rStyle w:val="af3"/>
        </w:rPr>
        <w:t>отображает содержание страницы экологических проблем (</w:t>
      </w:r>
      <w:r w:rsidRPr="004156BD">
        <w:rPr>
          <w:rStyle w:val="af3"/>
        </w:rPr>
        <w:t>ProblemsPage.cshtml</w:t>
      </w:r>
      <w:r>
        <w:rPr>
          <w:rStyle w:val="af3"/>
        </w:rPr>
        <w:t>), а также определяет ее функционал.</w:t>
      </w:r>
    </w:p>
    <w:p w:rsidR="004156BD" w:rsidRDefault="004156BD" w:rsidP="002525DD">
      <w:pPr>
        <w:numPr>
          <w:ilvl w:val="0"/>
          <w:numId w:val="22"/>
        </w:numPr>
        <w:spacing w:line="360" w:lineRule="auto"/>
        <w:jc w:val="both"/>
        <w:rPr>
          <w:rStyle w:val="af3"/>
        </w:rPr>
      </w:pPr>
      <w:r>
        <w:rPr>
          <w:rStyle w:val="af3"/>
        </w:rPr>
        <w:t xml:space="preserve">Контроллер </w:t>
      </w:r>
      <w:r w:rsidRPr="004156BD">
        <w:rPr>
          <w:rStyle w:val="af3"/>
          <w:b/>
          <w:lang w:val="en-US"/>
        </w:rPr>
        <w:t>Sections</w:t>
      </w:r>
      <w:r w:rsidRPr="004156BD">
        <w:rPr>
          <w:rStyle w:val="af3"/>
        </w:rPr>
        <w:t xml:space="preserve"> </w:t>
      </w:r>
      <w:r>
        <w:rPr>
          <w:rStyle w:val="af3"/>
        </w:rPr>
        <w:t>отображает содержание страницы экологических секций (</w:t>
      </w:r>
      <w:r w:rsidRPr="004156BD">
        <w:rPr>
          <w:rStyle w:val="af3"/>
        </w:rPr>
        <w:t>SectionsPage.cshtml</w:t>
      </w:r>
      <w:r>
        <w:rPr>
          <w:rStyle w:val="af3"/>
        </w:rPr>
        <w:t>) и определяет ее функционал.</w:t>
      </w:r>
    </w:p>
    <w:p w:rsidR="004156BD" w:rsidRDefault="0055130A" w:rsidP="002525DD">
      <w:pPr>
        <w:numPr>
          <w:ilvl w:val="0"/>
          <w:numId w:val="22"/>
        </w:numPr>
        <w:spacing w:line="360" w:lineRule="auto"/>
        <w:jc w:val="both"/>
        <w:rPr>
          <w:rStyle w:val="af3"/>
        </w:rPr>
      </w:pPr>
      <w:r>
        <w:rPr>
          <w:rStyle w:val="af3"/>
        </w:rPr>
        <w:t xml:space="preserve">Страницы, функциональность которых поддерживает контроллер </w:t>
      </w:r>
      <w:r w:rsidRPr="00F0595E">
        <w:rPr>
          <w:rStyle w:val="af3"/>
          <w:b/>
          <w:lang w:val="en-US"/>
        </w:rPr>
        <w:t>Regi</w:t>
      </w:r>
      <w:r w:rsidRPr="00F0595E">
        <w:rPr>
          <w:rStyle w:val="af3"/>
          <w:b/>
          <w:lang w:val="en-US"/>
        </w:rPr>
        <w:t>s</w:t>
      </w:r>
      <w:r w:rsidRPr="00F0595E">
        <w:rPr>
          <w:rStyle w:val="af3"/>
          <w:b/>
          <w:lang w:val="en-US"/>
        </w:rPr>
        <w:t>tration</w:t>
      </w:r>
      <w:r w:rsidR="00C36223">
        <w:rPr>
          <w:rStyle w:val="af3"/>
        </w:rPr>
        <w:t>, показаны в таблице 4.2.</w:t>
      </w:r>
      <w:r w:rsidR="00C36223" w:rsidRPr="00C36223">
        <w:rPr>
          <w:rStyle w:val="af3"/>
        </w:rPr>
        <w:t>5</w:t>
      </w:r>
      <w:r>
        <w:rPr>
          <w:rStyle w:val="af3"/>
        </w:rPr>
        <w:t>.1.</w:t>
      </w:r>
    </w:p>
    <w:p w:rsidR="0055130A" w:rsidRDefault="00C36223" w:rsidP="0055130A">
      <w:pPr>
        <w:spacing w:line="360" w:lineRule="auto"/>
        <w:ind w:left="927"/>
        <w:jc w:val="right"/>
        <w:rPr>
          <w:rStyle w:val="af3"/>
        </w:rPr>
      </w:pPr>
      <w:r>
        <w:rPr>
          <w:rStyle w:val="af3"/>
        </w:rPr>
        <w:t>Таблица 4.2.</w:t>
      </w:r>
      <w:r>
        <w:rPr>
          <w:rStyle w:val="af3"/>
          <w:lang w:val="en-US"/>
        </w:rPr>
        <w:t>5</w:t>
      </w:r>
      <w:r w:rsidR="0055130A">
        <w:rPr>
          <w:rStyle w:val="af3"/>
        </w:rPr>
        <w:t>.1</w:t>
      </w:r>
    </w:p>
    <w:p w:rsidR="0055130A" w:rsidRDefault="0055130A" w:rsidP="0055130A">
      <w:pPr>
        <w:spacing w:line="360" w:lineRule="auto"/>
        <w:ind w:left="927"/>
        <w:jc w:val="center"/>
        <w:rPr>
          <w:rStyle w:val="af3"/>
          <w:lang w:val="en-US"/>
        </w:rPr>
      </w:pPr>
      <w:r>
        <w:rPr>
          <w:rStyle w:val="af3"/>
        </w:rPr>
        <w:t>Представления</w:t>
      </w:r>
      <w:r w:rsidR="00DE1B67">
        <w:rPr>
          <w:rStyle w:val="af3"/>
        </w:rPr>
        <w:t>, поддерживаемые</w:t>
      </w:r>
      <w:r>
        <w:rPr>
          <w:rStyle w:val="af3"/>
        </w:rPr>
        <w:t xml:space="preserve"> контроллер</w:t>
      </w:r>
      <w:r w:rsidR="00DE1B67">
        <w:rPr>
          <w:rStyle w:val="af3"/>
        </w:rPr>
        <w:t>ом</w:t>
      </w:r>
      <w:r>
        <w:rPr>
          <w:rStyle w:val="af3"/>
        </w:rPr>
        <w:t xml:space="preserve"> </w:t>
      </w:r>
      <w:r>
        <w:rPr>
          <w:rStyle w:val="af3"/>
          <w:lang w:val="en-US"/>
        </w:rPr>
        <w:t>Registration</w:t>
      </w: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615"/>
        <w:gridCol w:w="2652"/>
        <w:gridCol w:w="2911"/>
      </w:tblGrid>
      <w:tr w:rsidR="0055130A" w:rsidRPr="00CF3708" w:rsidTr="00CF3708">
        <w:tc>
          <w:tcPr>
            <w:tcW w:w="3261" w:type="dxa"/>
            <w:vAlign w:val="center"/>
          </w:tcPr>
          <w:p w:rsidR="0055130A" w:rsidRPr="00CF3708" w:rsidRDefault="0055130A" w:rsidP="00CF3708">
            <w:pPr>
              <w:spacing w:line="360" w:lineRule="auto"/>
              <w:jc w:val="center"/>
              <w:rPr>
                <w:rStyle w:val="af3"/>
                <w:b/>
              </w:rPr>
            </w:pPr>
            <w:r w:rsidRPr="00CF3708">
              <w:rPr>
                <w:rStyle w:val="af3"/>
                <w:b/>
              </w:rPr>
              <w:t>Название представления</w:t>
            </w:r>
          </w:p>
        </w:tc>
        <w:tc>
          <w:tcPr>
            <w:tcW w:w="2762" w:type="dxa"/>
            <w:vAlign w:val="center"/>
          </w:tcPr>
          <w:p w:rsidR="0055130A" w:rsidRPr="00CF3708" w:rsidRDefault="0055130A" w:rsidP="00CF3708">
            <w:pPr>
              <w:spacing w:line="360" w:lineRule="auto"/>
              <w:jc w:val="center"/>
              <w:rPr>
                <w:rStyle w:val="af3"/>
                <w:b/>
              </w:rPr>
            </w:pPr>
            <w:r w:rsidRPr="00CF3708">
              <w:rPr>
                <w:rStyle w:val="af3"/>
                <w:b/>
              </w:rPr>
              <w:t>Тип</w:t>
            </w:r>
          </w:p>
        </w:tc>
        <w:tc>
          <w:tcPr>
            <w:tcW w:w="3049" w:type="dxa"/>
            <w:vAlign w:val="center"/>
          </w:tcPr>
          <w:p w:rsidR="0055130A" w:rsidRPr="00CF3708" w:rsidRDefault="0055130A" w:rsidP="00CF3708">
            <w:pPr>
              <w:spacing w:line="360" w:lineRule="auto"/>
              <w:jc w:val="center"/>
              <w:rPr>
                <w:rStyle w:val="af3"/>
                <w:b/>
              </w:rPr>
            </w:pPr>
            <w:r w:rsidRPr="00CF3708">
              <w:rPr>
                <w:rStyle w:val="af3"/>
                <w:b/>
              </w:rPr>
              <w:t>Назначение</w:t>
            </w:r>
          </w:p>
        </w:tc>
      </w:tr>
      <w:tr w:rsidR="0055130A" w:rsidRPr="0055130A" w:rsidTr="00CF3708">
        <w:tc>
          <w:tcPr>
            <w:tcW w:w="3261" w:type="dxa"/>
            <w:vAlign w:val="center"/>
          </w:tcPr>
          <w:p w:rsidR="0055130A" w:rsidRDefault="0055130A" w:rsidP="00CF3708">
            <w:pPr>
              <w:spacing w:line="360" w:lineRule="auto"/>
              <w:jc w:val="center"/>
              <w:rPr>
                <w:rStyle w:val="af3"/>
              </w:rPr>
            </w:pPr>
            <w:r w:rsidRPr="0055130A">
              <w:rPr>
                <w:rStyle w:val="af3"/>
              </w:rPr>
              <w:t>SignUpChoice.cshtml</w:t>
            </w:r>
          </w:p>
        </w:tc>
        <w:tc>
          <w:tcPr>
            <w:tcW w:w="2762" w:type="dxa"/>
            <w:vAlign w:val="center"/>
          </w:tcPr>
          <w:p w:rsidR="0055130A" w:rsidRDefault="0055130A" w:rsidP="00CF3708">
            <w:pPr>
              <w:spacing w:line="360" w:lineRule="auto"/>
              <w:jc w:val="center"/>
              <w:rPr>
                <w:rStyle w:val="af3"/>
              </w:rPr>
            </w:pPr>
            <w:r>
              <w:rPr>
                <w:rStyle w:val="af3"/>
              </w:rPr>
              <w:t>Промежуточная страница</w:t>
            </w:r>
          </w:p>
        </w:tc>
        <w:tc>
          <w:tcPr>
            <w:tcW w:w="3049" w:type="dxa"/>
          </w:tcPr>
          <w:p w:rsidR="0055130A" w:rsidRDefault="0055130A" w:rsidP="00CF3708">
            <w:pPr>
              <w:spacing w:line="360" w:lineRule="auto"/>
              <w:rPr>
                <w:rStyle w:val="af3"/>
              </w:rPr>
            </w:pPr>
            <w:r>
              <w:rPr>
                <w:rStyle w:val="af3"/>
              </w:rPr>
              <w:t>На данной странице производится выбор регистрации для ра</w:t>
            </w:r>
            <w:r>
              <w:rPr>
                <w:rStyle w:val="af3"/>
              </w:rPr>
              <w:t>з</w:t>
            </w:r>
            <w:r>
              <w:rPr>
                <w:rStyle w:val="af3"/>
              </w:rPr>
              <w:t>ных категорий пол</w:t>
            </w:r>
            <w:r>
              <w:rPr>
                <w:rStyle w:val="af3"/>
              </w:rPr>
              <w:t>ь</w:t>
            </w:r>
            <w:r>
              <w:rPr>
                <w:rStyle w:val="af3"/>
              </w:rPr>
              <w:t xml:space="preserve">зователей </w:t>
            </w:r>
          </w:p>
        </w:tc>
      </w:tr>
      <w:tr w:rsidR="0055130A" w:rsidRPr="0055130A" w:rsidTr="00CF3708">
        <w:tc>
          <w:tcPr>
            <w:tcW w:w="3261" w:type="dxa"/>
            <w:vAlign w:val="center"/>
          </w:tcPr>
          <w:p w:rsidR="0055130A" w:rsidRDefault="0055130A" w:rsidP="00CF3708">
            <w:pPr>
              <w:spacing w:line="360" w:lineRule="auto"/>
              <w:jc w:val="center"/>
              <w:rPr>
                <w:rStyle w:val="af3"/>
              </w:rPr>
            </w:pPr>
            <w:r w:rsidRPr="0055130A">
              <w:rPr>
                <w:rStyle w:val="af3"/>
              </w:rPr>
              <w:t>SignUpFormEcologist.cshtml</w:t>
            </w:r>
          </w:p>
        </w:tc>
        <w:tc>
          <w:tcPr>
            <w:tcW w:w="2762" w:type="dxa"/>
            <w:vAlign w:val="center"/>
          </w:tcPr>
          <w:p w:rsidR="0055130A" w:rsidRPr="00CF3708" w:rsidRDefault="0055130A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r w:rsidRPr="00CF3708">
              <w:rPr>
                <w:rStyle w:val="af3"/>
                <w:lang w:val="en-US"/>
              </w:rPr>
              <w:t>Create</w:t>
            </w:r>
            <w:r w:rsidR="00C65079" w:rsidRPr="00CF3708">
              <w:rPr>
                <w:rStyle w:val="af"/>
                <w:iCs/>
                <w:sz w:val="28"/>
                <w:lang w:val="en-US"/>
              </w:rPr>
              <w:footnoteReference w:id="2"/>
            </w:r>
          </w:p>
        </w:tc>
        <w:tc>
          <w:tcPr>
            <w:tcW w:w="3049" w:type="dxa"/>
          </w:tcPr>
          <w:p w:rsidR="0055130A" w:rsidRDefault="00C65079" w:rsidP="00CF3708">
            <w:pPr>
              <w:spacing w:line="360" w:lineRule="auto"/>
              <w:rPr>
                <w:rStyle w:val="af3"/>
              </w:rPr>
            </w:pPr>
            <w:r>
              <w:rPr>
                <w:rStyle w:val="af3"/>
              </w:rPr>
              <w:t>Регистрационная форма для эколога</w:t>
            </w:r>
          </w:p>
        </w:tc>
      </w:tr>
      <w:tr w:rsidR="0055130A" w:rsidRPr="0055130A" w:rsidTr="00CF3708">
        <w:tc>
          <w:tcPr>
            <w:tcW w:w="3261" w:type="dxa"/>
            <w:vAlign w:val="center"/>
          </w:tcPr>
          <w:p w:rsidR="0055130A" w:rsidRDefault="0055130A" w:rsidP="00CF3708">
            <w:pPr>
              <w:spacing w:line="360" w:lineRule="auto"/>
              <w:jc w:val="center"/>
              <w:rPr>
                <w:rStyle w:val="af3"/>
              </w:rPr>
            </w:pPr>
            <w:r w:rsidRPr="0055130A">
              <w:rPr>
                <w:rStyle w:val="af3"/>
              </w:rPr>
              <w:t>SignUpFormPartner.cshtml</w:t>
            </w:r>
          </w:p>
        </w:tc>
        <w:tc>
          <w:tcPr>
            <w:tcW w:w="2762" w:type="dxa"/>
            <w:vAlign w:val="center"/>
          </w:tcPr>
          <w:p w:rsidR="0055130A" w:rsidRPr="00CF3708" w:rsidRDefault="0055130A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r w:rsidRPr="00CF3708">
              <w:rPr>
                <w:rStyle w:val="af3"/>
                <w:lang w:val="en-US"/>
              </w:rPr>
              <w:t>Create</w:t>
            </w:r>
          </w:p>
        </w:tc>
        <w:tc>
          <w:tcPr>
            <w:tcW w:w="3049" w:type="dxa"/>
          </w:tcPr>
          <w:p w:rsidR="0055130A" w:rsidRDefault="00C65079" w:rsidP="00CF3708">
            <w:pPr>
              <w:spacing w:line="360" w:lineRule="auto"/>
              <w:rPr>
                <w:rStyle w:val="af3"/>
              </w:rPr>
            </w:pPr>
            <w:r>
              <w:rPr>
                <w:rStyle w:val="af3"/>
              </w:rPr>
              <w:t>Регистрационная форма для организ</w:t>
            </w:r>
            <w:r>
              <w:rPr>
                <w:rStyle w:val="af3"/>
              </w:rPr>
              <w:t>а</w:t>
            </w:r>
            <w:r>
              <w:rPr>
                <w:rStyle w:val="af3"/>
              </w:rPr>
              <w:t>ции-партнера</w:t>
            </w:r>
          </w:p>
        </w:tc>
      </w:tr>
      <w:tr w:rsidR="0055130A" w:rsidRPr="0055130A" w:rsidTr="00CF3708">
        <w:tc>
          <w:tcPr>
            <w:tcW w:w="3261" w:type="dxa"/>
            <w:vAlign w:val="center"/>
          </w:tcPr>
          <w:p w:rsidR="0055130A" w:rsidRDefault="0055130A" w:rsidP="00CF3708">
            <w:pPr>
              <w:spacing w:line="360" w:lineRule="auto"/>
              <w:jc w:val="center"/>
              <w:rPr>
                <w:rStyle w:val="af3"/>
              </w:rPr>
            </w:pPr>
            <w:r w:rsidRPr="0055130A">
              <w:rPr>
                <w:rStyle w:val="af3"/>
              </w:rPr>
              <w:t>SignUpFormRankUser.cshtml</w:t>
            </w:r>
          </w:p>
        </w:tc>
        <w:tc>
          <w:tcPr>
            <w:tcW w:w="2762" w:type="dxa"/>
            <w:vAlign w:val="center"/>
          </w:tcPr>
          <w:p w:rsidR="0055130A" w:rsidRPr="00CF3708" w:rsidRDefault="0055130A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r w:rsidRPr="00CF3708">
              <w:rPr>
                <w:rStyle w:val="af3"/>
                <w:lang w:val="en-US"/>
              </w:rPr>
              <w:t>Create</w:t>
            </w:r>
          </w:p>
        </w:tc>
        <w:tc>
          <w:tcPr>
            <w:tcW w:w="3049" w:type="dxa"/>
          </w:tcPr>
          <w:p w:rsidR="0055130A" w:rsidRDefault="00C65079" w:rsidP="00CF3708">
            <w:pPr>
              <w:spacing w:line="360" w:lineRule="auto"/>
              <w:rPr>
                <w:rStyle w:val="af3"/>
              </w:rPr>
            </w:pPr>
            <w:r>
              <w:rPr>
                <w:rStyle w:val="af3"/>
              </w:rPr>
              <w:t xml:space="preserve">Регистрационная </w:t>
            </w:r>
            <w:r>
              <w:rPr>
                <w:rStyle w:val="af3"/>
              </w:rPr>
              <w:lastRenderedPageBreak/>
              <w:t>форма для пользов</w:t>
            </w:r>
            <w:r>
              <w:rPr>
                <w:rStyle w:val="af3"/>
              </w:rPr>
              <w:t>а</w:t>
            </w:r>
            <w:r>
              <w:rPr>
                <w:rStyle w:val="af3"/>
              </w:rPr>
              <w:t>теля системы</w:t>
            </w:r>
          </w:p>
        </w:tc>
      </w:tr>
      <w:tr w:rsidR="0055130A" w:rsidRPr="0055130A" w:rsidTr="00CF3708">
        <w:tc>
          <w:tcPr>
            <w:tcW w:w="3261" w:type="dxa"/>
            <w:vAlign w:val="center"/>
          </w:tcPr>
          <w:p w:rsidR="0055130A" w:rsidRDefault="0055130A" w:rsidP="00CF3708">
            <w:pPr>
              <w:spacing w:line="360" w:lineRule="auto"/>
              <w:jc w:val="center"/>
              <w:rPr>
                <w:rStyle w:val="af3"/>
              </w:rPr>
            </w:pPr>
            <w:r w:rsidRPr="0055130A">
              <w:rPr>
                <w:rStyle w:val="af3"/>
              </w:rPr>
              <w:lastRenderedPageBreak/>
              <w:t>RegistrationResult.cshtml</w:t>
            </w:r>
          </w:p>
        </w:tc>
        <w:tc>
          <w:tcPr>
            <w:tcW w:w="2762" w:type="dxa"/>
            <w:vAlign w:val="center"/>
          </w:tcPr>
          <w:p w:rsidR="0055130A" w:rsidRDefault="00C65079" w:rsidP="00CF3708">
            <w:pPr>
              <w:spacing w:line="360" w:lineRule="auto"/>
              <w:jc w:val="center"/>
              <w:rPr>
                <w:rStyle w:val="af3"/>
              </w:rPr>
            </w:pPr>
            <w:r>
              <w:rPr>
                <w:rStyle w:val="af3"/>
              </w:rPr>
              <w:t>Страница-сообщение</w:t>
            </w:r>
          </w:p>
        </w:tc>
        <w:tc>
          <w:tcPr>
            <w:tcW w:w="3049" w:type="dxa"/>
          </w:tcPr>
          <w:p w:rsidR="0055130A" w:rsidRDefault="00C65079" w:rsidP="00CF3708">
            <w:pPr>
              <w:spacing w:line="360" w:lineRule="auto"/>
              <w:rPr>
                <w:rStyle w:val="af3"/>
              </w:rPr>
            </w:pPr>
            <w:r>
              <w:rPr>
                <w:rStyle w:val="af3"/>
              </w:rPr>
              <w:t>Страница, на которую осуществляется пер</w:t>
            </w:r>
            <w:r>
              <w:rPr>
                <w:rStyle w:val="af3"/>
              </w:rPr>
              <w:t>е</w:t>
            </w:r>
            <w:r>
              <w:rPr>
                <w:rStyle w:val="af3"/>
              </w:rPr>
              <w:t>ход в случае успе</w:t>
            </w:r>
            <w:r>
              <w:rPr>
                <w:rStyle w:val="af3"/>
              </w:rPr>
              <w:t>ш</w:t>
            </w:r>
            <w:r>
              <w:rPr>
                <w:rStyle w:val="af3"/>
              </w:rPr>
              <w:t>ного прохождения р</w:t>
            </w:r>
            <w:r>
              <w:rPr>
                <w:rStyle w:val="af3"/>
              </w:rPr>
              <w:t>е</w:t>
            </w:r>
            <w:r>
              <w:rPr>
                <w:rStyle w:val="af3"/>
              </w:rPr>
              <w:t>гистрации</w:t>
            </w:r>
          </w:p>
        </w:tc>
      </w:tr>
    </w:tbl>
    <w:p w:rsidR="0055130A" w:rsidRPr="0055130A" w:rsidRDefault="0055130A" w:rsidP="0055130A">
      <w:pPr>
        <w:spacing w:line="360" w:lineRule="auto"/>
        <w:ind w:left="927"/>
        <w:jc w:val="center"/>
        <w:rPr>
          <w:rStyle w:val="af3"/>
        </w:rPr>
      </w:pPr>
    </w:p>
    <w:p w:rsidR="0055130A" w:rsidRDefault="00F97213" w:rsidP="002525DD">
      <w:pPr>
        <w:numPr>
          <w:ilvl w:val="0"/>
          <w:numId w:val="22"/>
        </w:numPr>
        <w:spacing w:line="360" w:lineRule="auto"/>
        <w:jc w:val="both"/>
        <w:rPr>
          <w:rStyle w:val="af3"/>
        </w:rPr>
      </w:pPr>
      <w:r>
        <w:rPr>
          <w:rStyle w:val="af3"/>
        </w:rPr>
        <w:t xml:space="preserve">Страницы, функциональность которых поддерживает контроллер </w:t>
      </w:r>
      <w:r>
        <w:rPr>
          <w:rStyle w:val="af3"/>
          <w:lang w:val="en-US"/>
        </w:rPr>
        <w:t>RoomAdministrator</w:t>
      </w:r>
      <w:r w:rsidR="00C36223">
        <w:rPr>
          <w:rStyle w:val="af3"/>
        </w:rPr>
        <w:t>, показаны в таблице 4.2.</w:t>
      </w:r>
      <w:r w:rsidR="00C36223" w:rsidRPr="00C36223">
        <w:rPr>
          <w:rStyle w:val="af3"/>
        </w:rPr>
        <w:t>5</w:t>
      </w:r>
      <w:r>
        <w:rPr>
          <w:rStyle w:val="af3"/>
        </w:rPr>
        <w:t>.2.</w:t>
      </w:r>
    </w:p>
    <w:p w:rsidR="00DE1B67" w:rsidRDefault="00C36223" w:rsidP="00DE1B67">
      <w:pPr>
        <w:spacing w:line="360" w:lineRule="auto"/>
        <w:ind w:left="927"/>
        <w:jc w:val="right"/>
        <w:rPr>
          <w:rStyle w:val="af3"/>
        </w:rPr>
      </w:pPr>
      <w:r>
        <w:rPr>
          <w:rStyle w:val="af3"/>
        </w:rPr>
        <w:t>Таблица 4.2.</w:t>
      </w:r>
      <w:r>
        <w:rPr>
          <w:rStyle w:val="af3"/>
          <w:lang w:val="en-US"/>
        </w:rPr>
        <w:t>5</w:t>
      </w:r>
      <w:r w:rsidR="00DE1B67">
        <w:rPr>
          <w:rStyle w:val="af3"/>
        </w:rPr>
        <w:t>.2</w:t>
      </w:r>
    </w:p>
    <w:p w:rsidR="00DE1B67" w:rsidRPr="00DE1B67" w:rsidRDefault="00DE1B67" w:rsidP="00DE1B67">
      <w:pPr>
        <w:spacing w:line="360" w:lineRule="auto"/>
        <w:ind w:left="927"/>
        <w:jc w:val="center"/>
        <w:rPr>
          <w:rStyle w:val="af3"/>
          <w:lang w:val="en-US"/>
        </w:rPr>
      </w:pPr>
      <w:r>
        <w:rPr>
          <w:rStyle w:val="af3"/>
        </w:rPr>
        <w:t xml:space="preserve">Представления, поддерживаемые контроллером </w:t>
      </w:r>
      <w:r>
        <w:rPr>
          <w:rStyle w:val="af3"/>
          <w:lang w:val="en-US"/>
        </w:rPr>
        <w:t>RoomAdministrator</w:t>
      </w:r>
    </w:p>
    <w:tbl>
      <w:tblPr>
        <w:tblW w:w="0" w:type="auto"/>
        <w:tblInd w:w="9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459"/>
        <w:gridCol w:w="2557"/>
        <w:gridCol w:w="2910"/>
      </w:tblGrid>
      <w:tr w:rsidR="00F97213" w:rsidTr="00CF3708">
        <w:tc>
          <w:tcPr>
            <w:tcW w:w="3459" w:type="dxa"/>
            <w:vAlign w:val="center"/>
          </w:tcPr>
          <w:p w:rsidR="00F97213" w:rsidRPr="00CF3708" w:rsidRDefault="00F97213" w:rsidP="00CF3708">
            <w:pPr>
              <w:spacing w:line="360" w:lineRule="auto"/>
              <w:jc w:val="center"/>
              <w:rPr>
                <w:rStyle w:val="af3"/>
                <w:b/>
              </w:rPr>
            </w:pPr>
            <w:r w:rsidRPr="00CF3708">
              <w:rPr>
                <w:rStyle w:val="af3"/>
                <w:b/>
              </w:rPr>
              <w:t>Название представления</w:t>
            </w:r>
          </w:p>
        </w:tc>
        <w:tc>
          <w:tcPr>
            <w:tcW w:w="2557" w:type="dxa"/>
            <w:vAlign w:val="center"/>
          </w:tcPr>
          <w:p w:rsidR="00F97213" w:rsidRPr="00CF3708" w:rsidRDefault="00F97213" w:rsidP="00CF3708">
            <w:pPr>
              <w:spacing w:line="360" w:lineRule="auto"/>
              <w:jc w:val="center"/>
              <w:rPr>
                <w:rStyle w:val="af3"/>
                <w:b/>
              </w:rPr>
            </w:pPr>
            <w:r w:rsidRPr="00CF3708">
              <w:rPr>
                <w:rStyle w:val="af3"/>
                <w:b/>
              </w:rPr>
              <w:t>Тип</w:t>
            </w:r>
          </w:p>
        </w:tc>
        <w:tc>
          <w:tcPr>
            <w:tcW w:w="2910" w:type="dxa"/>
            <w:vAlign w:val="center"/>
          </w:tcPr>
          <w:p w:rsidR="00F97213" w:rsidRPr="00CF3708" w:rsidRDefault="00F97213" w:rsidP="00CF3708">
            <w:pPr>
              <w:spacing w:line="360" w:lineRule="auto"/>
              <w:jc w:val="center"/>
              <w:rPr>
                <w:rStyle w:val="af3"/>
                <w:b/>
              </w:rPr>
            </w:pPr>
            <w:r w:rsidRPr="00CF3708">
              <w:rPr>
                <w:rStyle w:val="af3"/>
                <w:b/>
              </w:rPr>
              <w:t>Назначение</w:t>
            </w:r>
          </w:p>
        </w:tc>
      </w:tr>
      <w:tr w:rsidR="00F97213" w:rsidTr="00CF3708">
        <w:tc>
          <w:tcPr>
            <w:tcW w:w="3459" w:type="dxa"/>
            <w:vAlign w:val="center"/>
          </w:tcPr>
          <w:p w:rsidR="00F97213" w:rsidRPr="00CF3708" w:rsidRDefault="00F97213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r w:rsidRPr="00CF3708">
              <w:rPr>
                <w:rStyle w:val="af3"/>
                <w:lang w:val="en-US"/>
              </w:rPr>
              <w:t>AdministratorRoom.cshtml</w:t>
            </w:r>
          </w:p>
        </w:tc>
        <w:tc>
          <w:tcPr>
            <w:tcW w:w="2557" w:type="dxa"/>
            <w:vAlign w:val="center"/>
          </w:tcPr>
          <w:p w:rsidR="00F97213" w:rsidRDefault="00F97213" w:rsidP="00CF3708">
            <w:pPr>
              <w:spacing w:line="360" w:lineRule="auto"/>
              <w:jc w:val="center"/>
              <w:rPr>
                <w:rStyle w:val="af3"/>
              </w:rPr>
            </w:pPr>
            <w:r>
              <w:rPr>
                <w:rStyle w:val="af3"/>
              </w:rPr>
              <w:t>Страница-меню</w:t>
            </w:r>
          </w:p>
        </w:tc>
        <w:tc>
          <w:tcPr>
            <w:tcW w:w="2910" w:type="dxa"/>
          </w:tcPr>
          <w:p w:rsidR="00F97213" w:rsidRPr="00F97213" w:rsidRDefault="00F97213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>Страница, где адм</w:t>
            </w:r>
            <w:r>
              <w:rPr>
                <w:rStyle w:val="af3"/>
              </w:rPr>
              <w:t>и</w:t>
            </w:r>
            <w:r>
              <w:rPr>
                <w:rStyle w:val="af3"/>
              </w:rPr>
              <w:t>нистратору системы предоставляется в</w:t>
            </w:r>
            <w:r>
              <w:rPr>
                <w:rStyle w:val="af3"/>
              </w:rPr>
              <w:t>ы</w:t>
            </w:r>
            <w:r>
              <w:rPr>
                <w:rStyle w:val="af3"/>
              </w:rPr>
              <w:t xml:space="preserve">бор </w:t>
            </w:r>
            <w:r w:rsidR="00DE1B67">
              <w:rPr>
                <w:rStyle w:val="af3"/>
              </w:rPr>
              <w:t>между его дал</w:t>
            </w:r>
            <w:r w:rsidR="00DE1B67">
              <w:rPr>
                <w:rStyle w:val="af3"/>
              </w:rPr>
              <w:t>ь</w:t>
            </w:r>
            <w:r w:rsidR="00DE1B67">
              <w:rPr>
                <w:rStyle w:val="af3"/>
              </w:rPr>
              <w:t>нейшими действиями. Другими словами – меню выбора.</w:t>
            </w:r>
            <w:r>
              <w:rPr>
                <w:rStyle w:val="af3"/>
              </w:rPr>
              <w:t xml:space="preserve">  </w:t>
            </w:r>
          </w:p>
        </w:tc>
      </w:tr>
      <w:tr w:rsidR="00F97213" w:rsidTr="00CF3708">
        <w:tc>
          <w:tcPr>
            <w:tcW w:w="3459" w:type="dxa"/>
            <w:vAlign w:val="center"/>
          </w:tcPr>
          <w:p w:rsidR="00F97213" w:rsidRDefault="00F97213" w:rsidP="00CF3708">
            <w:pPr>
              <w:spacing w:line="360" w:lineRule="auto"/>
              <w:jc w:val="center"/>
              <w:rPr>
                <w:rStyle w:val="af3"/>
              </w:rPr>
            </w:pPr>
            <w:r w:rsidRPr="00F97213">
              <w:rPr>
                <w:rStyle w:val="af3"/>
              </w:rPr>
              <w:t>CreateNews.cshtml</w:t>
            </w:r>
          </w:p>
        </w:tc>
        <w:tc>
          <w:tcPr>
            <w:tcW w:w="2557" w:type="dxa"/>
            <w:vAlign w:val="center"/>
          </w:tcPr>
          <w:p w:rsidR="00F97213" w:rsidRPr="00DE1B67" w:rsidRDefault="00F97213" w:rsidP="00CF3708">
            <w:pPr>
              <w:spacing w:line="360" w:lineRule="auto"/>
              <w:jc w:val="center"/>
              <w:rPr>
                <w:rStyle w:val="af3"/>
              </w:rPr>
            </w:pPr>
            <w:r w:rsidRPr="00CF3708">
              <w:rPr>
                <w:rStyle w:val="af3"/>
                <w:lang w:val="en-US"/>
              </w:rPr>
              <w:t>Create</w:t>
            </w:r>
          </w:p>
        </w:tc>
        <w:tc>
          <w:tcPr>
            <w:tcW w:w="2910" w:type="dxa"/>
          </w:tcPr>
          <w:p w:rsidR="00F97213" w:rsidRDefault="00DE1B67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>Создание новости о достижении.</w:t>
            </w:r>
          </w:p>
        </w:tc>
      </w:tr>
      <w:tr w:rsidR="00F97213" w:rsidTr="00CF3708">
        <w:tc>
          <w:tcPr>
            <w:tcW w:w="3459" w:type="dxa"/>
            <w:vAlign w:val="center"/>
          </w:tcPr>
          <w:p w:rsidR="00F97213" w:rsidRDefault="00F97213" w:rsidP="00CF3708">
            <w:pPr>
              <w:spacing w:line="360" w:lineRule="auto"/>
              <w:jc w:val="center"/>
              <w:rPr>
                <w:rStyle w:val="af3"/>
              </w:rPr>
            </w:pPr>
            <w:r w:rsidRPr="00F97213">
              <w:rPr>
                <w:rStyle w:val="af3"/>
              </w:rPr>
              <w:t>CreateSection.cshtml</w:t>
            </w:r>
          </w:p>
        </w:tc>
        <w:tc>
          <w:tcPr>
            <w:tcW w:w="2557" w:type="dxa"/>
            <w:vAlign w:val="center"/>
          </w:tcPr>
          <w:p w:rsidR="00F97213" w:rsidRPr="00DE1B67" w:rsidRDefault="00F97213" w:rsidP="00CF3708">
            <w:pPr>
              <w:spacing w:line="360" w:lineRule="auto"/>
              <w:jc w:val="center"/>
              <w:rPr>
                <w:rStyle w:val="af3"/>
              </w:rPr>
            </w:pPr>
            <w:r w:rsidRPr="00CF3708">
              <w:rPr>
                <w:rStyle w:val="af3"/>
                <w:lang w:val="en-US"/>
              </w:rPr>
              <w:t>Create</w:t>
            </w:r>
          </w:p>
        </w:tc>
        <w:tc>
          <w:tcPr>
            <w:tcW w:w="2910" w:type="dxa"/>
          </w:tcPr>
          <w:p w:rsidR="00F97213" w:rsidRDefault="00DE1B67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>Создание экологич</w:t>
            </w:r>
            <w:r>
              <w:rPr>
                <w:rStyle w:val="af3"/>
              </w:rPr>
              <w:t>е</w:t>
            </w:r>
            <w:r>
              <w:rPr>
                <w:rStyle w:val="af3"/>
              </w:rPr>
              <w:t>ской секции.</w:t>
            </w:r>
          </w:p>
        </w:tc>
      </w:tr>
      <w:tr w:rsidR="00F97213" w:rsidTr="00CF3708">
        <w:tc>
          <w:tcPr>
            <w:tcW w:w="3459" w:type="dxa"/>
            <w:vAlign w:val="center"/>
          </w:tcPr>
          <w:p w:rsidR="00F97213" w:rsidRDefault="00F97213" w:rsidP="00CF3708">
            <w:pPr>
              <w:spacing w:line="360" w:lineRule="auto"/>
              <w:jc w:val="center"/>
              <w:rPr>
                <w:rStyle w:val="af3"/>
              </w:rPr>
            </w:pPr>
            <w:r w:rsidRPr="00F97213">
              <w:rPr>
                <w:rStyle w:val="af3"/>
              </w:rPr>
              <w:t>EditNews.cshtml</w:t>
            </w:r>
          </w:p>
        </w:tc>
        <w:tc>
          <w:tcPr>
            <w:tcW w:w="2557" w:type="dxa"/>
            <w:vAlign w:val="center"/>
          </w:tcPr>
          <w:p w:rsidR="00F97213" w:rsidRPr="00DE1B67" w:rsidRDefault="00F97213" w:rsidP="00CF3708">
            <w:pPr>
              <w:spacing w:line="360" w:lineRule="auto"/>
              <w:jc w:val="center"/>
              <w:rPr>
                <w:rStyle w:val="af3"/>
              </w:rPr>
            </w:pPr>
            <w:r w:rsidRPr="00CF3708">
              <w:rPr>
                <w:rStyle w:val="af3"/>
                <w:lang w:val="en-US"/>
              </w:rPr>
              <w:t>Edit</w:t>
            </w:r>
          </w:p>
        </w:tc>
        <w:tc>
          <w:tcPr>
            <w:tcW w:w="2910" w:type="dxa"/>
          </w:tcPr>
          <w:p w:rsidR="00F97213" w:rsidRDefault="00DE1B67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>Редактирование нов</w:t>
            </w:r>
            <w:r>
              <w:rPr>
                <w:rStyle w:val="af3"/>
              </w:rPr>
              <w:t>о</w:t>
            </w:r>
            <w:r>
              <w:rPr>
                <w:rStyle w:val="af3"/>
              </w:rPr>
              <w:t>сти о достижении.</w:t>
            </w:r>
          </w:p>
        </w:tc>
      </w:tr>
      <w:tr w:rsidR="00F97213" w:rsidTr="00CF3708">
        <w:tc>
          <w:tcPr>
            <w:tcW w:w="3459" w:type="dxa"/>
            <w:vAlign w:val="center"/>
          </w:tcPr>
          <w:p w:rsidR="00F97213" w:rsidRDefault="00F97213" w:rsidP="00CF3708">
            <w:pPr>
              <w:spacing w:line="360" w:lineRule="auto"/>
              <w:jc w:val="center"/>
              <w:rPr>
                <w:rStyle w:val="af3"/>
              </w:rPr>
            </w:pPr>
            <w:r w:rsidRPr="00F97213">
              <w:rPr>
                <w:rStyle w:val="af3"/>
              </w:rPr>
              <w:t>EditSection.cshtml</w:t>
            </w:r>
          </w:p>
        </w:tc>
        <w:tc>
          <w:tcPr>
            <w:tcW w:w="2557" w:type="dxa"/>
            <w:vAlign w:val="center"/>
          </w:tcPr>
          <w:p w:rsidR="00F97213" w:rsidRPr="00CF3708" w:rsidRDefault="00F97213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r w:rsidRPr="00CF3708">
              <w:rPr>
                <w:rStyle w:val="af3"/>
                <w:lang w:val="en-US"/>
              </w:rPr>
              <w:t>Edit</w:t>
            </w:r>
          </w:p>
        </w:tc>
        <w:tc>
          <w:tcPr>
            <w:tcW w:w="2910" w:type="dxa"/>
          </w:tcPr>
          <w:p w:rsidR="00F97213" w:rsidRDefault="00DE1B67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>Редактирование да</w:t>
            </w:r>
            <w:r>
              <w:rPr>
                <w:rStyle w:val="af3"/>
              </w:rPr>
              <w:t>н</w:t>
            </w:r>
            <w:r>
              <w:rPr>
                <w:rStyle w:val="af3"/>
              </w:rPr>
              <w:t>ных экологической секции.</w:t>
            </w:r>
          </w:p>
        </w:tc>
      </w:tr>
      <w:tr w:rsidR="00F97213" w:rsidTr="00CF3708">
        <w:tc>
          <w:tcPr>
            <w:tcW w:w="3459" w:type="dxa"/>
            <w:vAlign w:val="center"/>
          </w:tcPr>
          <w:p w:rsidR="00F97213" w:rsidRDefault="00F97213" w:rsidP="00CF3708">
            <w:pPr>
              <w:spacing w:line="360" w:lineRule="auto"/>
              <w:jc w:val="center"/>
              <w:rPr>
                <w:rStyle w:val="af3"/>
              </w:rPr>
            </w:pPr>
            <w:r w:rsidRPr="00F97213">
              <w:rPr>
                <w:rStyle w:val="af3"/>
              </w:rPr>
              <w:lastRenderedPageBreak/>
              <w:t>SystemNewsCreation.cshtml</w:t>
            </w:r>
          </w:p>
        </w:tc>
        <w:tc>
          <w:tcPr>
            <w:tcW w:w="2557" w:type="dxa"/>
            <w:vAlign w:val="center"/>
          </w:tcPr>
          <w:p w:rsidR="00F97213" w:rsidRPr="00CF3708" w:rsidRDefault="00F97213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r w:rsidRPr="00CF3708">
              <w:rPr>
                <w:rStyle w:val="af3"/>
                <w:lang w:val="en-US"/>
              </w:rPr>
              <w:t>Details</w:t>
            </w:r>
          </w:p>
        </w:tc>
        <w:tc>
          <w:tcPr>
            <w:tcW w:w="2910" w:type="dxa"/>
          </w:tcPr>
          <w:p w:rsidR="00F97213" w:rsidRDefault="00DE1B67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>Отображение списка экологических пр</w:t>
            </w:r>
            <w:r>
              <w:rPr>
                <w:rStyle w:val="af3"/>
              </w:rPr>
              <w:t>о</w:t>
            </w:r>
            <w:r>
              <w:rPr>
                <w:rStyle w:val="af3"/>
              </w:rPr>
              <w:t>блем, по которым можно создать н</w:t>
            </w:r>
            <w:r>
              <w:rPr>
                <w:rStyle w:val="af3"/>
              </w:rPr>
              <w:t>о</w:t>
            </w:r>
            <w:r>
              <w:rPr>
                <w:rStyle w:val="af3"/>
              </w:rPr>
              <w:t>вость.</w:t>
            </w:r>
          </w:p>
        </w:tc>
      </w:tr>
      <w:tr w:rsidR="00F97213" w:rsidTr="00CF3708">
        <w:tc>
          <w:tcPr>
            <w:tcW w:w="3459" w:type="dxa"/>
            <w:vAlign w:val="center"/>
          </w:tcPr>
          <w:p w:rsidR="00F97213" w:rsidRDefault="00F97213" w:rsidP="00CF3708">
            <w:pPr>
              <w:spacing w:line="360" w:lineRule="auto"/>
              <w:jc w:val="center"/>
              <w:rPr>
                <w:rStyle w:val="af3"/>
              </w:rPr>
            </w:pPr>
            <w:r w:rsidRPr="00F97213">
              <w:rPr>
                <w:rStyle w:val="af3"/>
              </w:rPr>
              <w:t>SystemSections.cshtml</w:t>
            </w:r>
          </w:p>
        </w:tc>
        <w:tc>
          <w:tcPr>
            <w:tcW w:w="2557" w:type="dxa"/>
            <w:vAlign w:val="center"/>
          </w:tcPr>
          <w:p w:rsidR="00F97213" w:rsidRPr="00CF3708" w:rsidRDefault="00F97213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r w:rsidRPr="00CF3708">
              <w:rPr>
                <w:rStyle w:val="af3"/>
                <w:lang w:val="en-US"/>
              </w:rPr>
              <w:t>Details</w:t>
            </w:r>
          </w:p>
        </w:tc>
        <w:tc>
          <w:tcPr>
            <w:tcW w:w="2910" w:type="dxa"/>
          </w:tcPr>
          <w:p w:rsidR="00F97213" w:rsidRDefault="00DE1B67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>Отображение списка созданных секций.</w:t>
            </w:r>
          </w:p>
        </w:tc>
      </w:tr>
      <w:tr w:rsidR="00F97213" w:rsidTr="00CF3708">
        <w:tc>
          <w:tcPr>
            <w:tcW w:w="3459" w:type="dxa"/>
            <w:vAlign w:val="center"/>
          </w:tcPr>
          <w:p w:rsidR="00F97213" w:rsidRPr="00F97213" w:rsidRDefault="00F97213" w:rsidP="00CF3708">
            <w:pPr>
              <w:spacing w:line="360" w:lineRule="auto"/>
              <w:jc w:val="center"/>
              <w:rPr>
                <w:rStyle w:val="af3"/>
              </w:rPr>
            </w:pPr>
            <w:r w:rsidRPr="00F97213">
              <w:rPr>
                <w:rStyle w:val="af3"/>
              </w:rPr>
              <w:t>SystemUsers.cshtml</w:t>
            </w:r>
          </w:p>
        </w:tc>
        <w:tc>
          <w:tcPr>
            <w:tcW w:w="2557" w:type="dxa"/>
            <w:vAlign w:val="center"/>
          </w:tcPr>
          <w:p w:rsidR="00F97213" w:rsidRPr="00CF3708" w:rsidRDefault="00F97213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r w:rsidRPr="00CF3708">
              <w:rPr>
                <w:rStyle w:val="af3"/>
                <w:lang w:val="en-US"/>
              </w:rPr>
              <w:t>Details</w:t>
            </w:r>
          </w:p>
        </w:tc>
        <w:tc>
          <w:tcPr>
            <w:tcW w:w="2910" w:type="dxa"/>
          </w:tcPr>
          <w:p w:rsidR="00F97213" w:rsidRDefault="00DE1B67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>Отображение списка пользователей сист</w:t>
            </w:r>
            <w:r>
              <w:rPr>
                <w:rStyle w:val="af3"/>
              </w:rPr>
              <w:t>е</w:t>
            </w:r>
            <w:r>
              <w:rPr>
                <w:rStyle w:val="af3"/>
              </w:rPr>
              <w:t>мы.</w:t>
            </w:r>
          </w:p>
        </w:tc>
      </w:tr>
    </w:tbl>
    <w:p w:rsidR="00F97213" w:rsidRPr="00F97213" w:rsidRDefault="00F97213" w:rsidP="00F97213">
      <w:pPr>
        <w:spacing w:line="360" w:lineRule="auto"/>
        <w:ind w:left="927"/>
        <w:jc w:val="both"/>
        <w:rPr>
          <w:rStyle w:val="af3"/>
        </w:rPr>
      </w:pPr>
    </w:p>
    <w:p w:rsidR="00F97213" w:rsidRPr="00DE1B67" w:rsidRDefault="00DE1B67" w:rsidP="002525DD">
      <w:pPr>
        <w:numPr>
          <w:ilvl w:val="0"/>
          <w:numId w:val="22"/>
        </w:numPr>
        <w:spacing w:line="360" w:lineRule="auto"/>
        <w:jc w:val="both"/>
        <w:rPr>
          <w:rStyle w:val="af3"/>
        </w:rPr>
      </w:pPr>
      <w:r w:rsidRPr="00DE1B67">
        <w:rPr>
          <w:rStyle w:val="af3"/>
        </w:rPr>
        <w:t xml:space="preserve"> </w:t>
      </w:r>
      <w:r>
        <w:rPr>
          <w:rStyle w:val="af3"/>
        </w:rPr>
        <w:t xml:space="preserve">Страницы, функциональность которых поддерживает контроллер </w:t>
      </w:r>
      <w:r w:rsidRPr="000F336F">
        <w:rPr>
          <w:rStyle w:val="af3"/>
          <w:b/>
          <w:lang w:val="en-US"/>
        </w:rPr>
        <w:t>RoomEcologist</w:t>
      </w:r>
      <w:r w:rsidR="00C36223">
        <w:rPr>
          <w:rStyle w:val="af3"/>
        </w:rPr>
        <w:t>, показаны в таблице 4.2.</w:t>
      </w:r>
      <w:r w:rsidR="00C36223" w:rsidRPr="00C36223">
        <w:rPr>
          <w:rStyle w:val="af3"/>
        </w:rPr>
        <w:t>5</w:t>
      </w:r>
      <w:r>
        <w:rPr>
          <w:rStyle w:val="af3"/>
        </w:rPr>
        <w:t>.</w:t>
      </w:r>
      <w:r w:rsidRPr="00DE1B67">
        <w:rPr>
          <w:rStyle w:val="af3"/>
        </w:rPr>
        <w:t>3</w:t>
      </w:r>
      <w:r>
        <w:rPr>
          <w:rStyle w:val="af3"/>
        </w:rPr>
        <w:t>.</w:t>
      </w:r>
    </w:p>
    <w:p w:rsidR="00DE1B67" w:rsidRDefault="00C36223" w:rsidP="00DE1B67">
      <w:pPr>
        <w:spacing w:line="360" w:lineRule="auto"/>
        <w:ind w:left="567"/>
        <w:jc w:val="right"/>
        <w:rPr>
          <w:rStyle w:val="af3"/>
        </w:rPr>
      </w:pPr>
      <w:r>
        <w:rPr>
          <w:rStyle w:val="af3"/>
        </w:rPr>
        <w:t>Таблица 4.2.</w:t>
      </w:r>
      <w:r>
        <w:rPr>
          <w:rStyle w:val="af3"/>
          <w:lang w:val="en-US"/>
        </w:rPr>
        <w:t>5</w:t>
      </w:r>
      <w:r w:rsidR="003E413C">
        <w:rPr>
          <w:rStyle w:val="af3"/>
        </w:rPr>
        <w:t>.3</w:t>
      </w:r>
    </w:p>
    <w:p w:rsidR="00DE1B67" w:rsidRPr="00DE1B67" w:rsidRDefault="00DE1B67" w:rsidP="00DE1B67">
      <w:pPr>
        <w:spacing w:line="360" w:lineRule="auto"/>
        <w:ind w:left="567"/>
        <w:jc w:val="center"/>
        <w:rPr>
          <w:rStyle w:val="af3"/>
          <w:lang w:val="en-US"/>
        </w:rPr>
      </w:pPr>
      <w:r>
        <w:rPr>
          <w:rStyle w:val="af3"/>
        </w:rPr>
        <w:t xml:space="preserve">Представления, поддерживаемые контроллером </w:t>
      </w:r>
      <w:r>
        <w:rPr>
          <w:rStyle w:val="af3"/>
          <w:lang w:val="en-US"/>
        </w:rPr>
        <w:t>RoomEcologist</w:t>
      </w:r>
    </w:p>
    <w:tbl>
      <w:tblPr>
        <w:tblW w:w="0" w:type="auto"/>
        <w:tblInd w:w="9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459"/>
        <w:gridCol w:w="2557"/>
        <w:gridCol w:w="2910"/>
      </w:tblGrid>
      <w:tr w:rsidR="00DE1B67" w:rsidTr="00CF3708">
        <w:tc>
          <w:tcPr>
            <w:tcW w:w="3459" w:type="dxa"/>
            <w:vAlign w:val="center"/>
          </w:tcPr>
          <w:p w:rsidR="00DE1B67" w:rsidRPr="00CF3708" w:rsidRDefault="00DE1B67" w:rsidP="00CF3708">
            <w:pPr>
              <w:spacing w:line="360" w:lineRule="auto"/>
              <w:jc w:val="center"/>
              <w:rPr>
                <w:rStyle w:val="af3"/>
                <w:b/>
              </w:rPr>
            </w:pPr>
            <w:r w:rsidRPr="00CF3708">
              <w:rPr>
                <w:rStyle w:val="af3"/>
                <w:b/>
              </w:rPr>
              <w:t>Название представления</w:t>
            </w:r>
          </w:p>
        </w:tc>
        <w:tc>
          <w:tcPr>
            <w:tcW w:w="2557" w:type="dxa"/>
            <w:vAlign w:val="center"/>
          </w:tcPr>
          <w:p w:rsidR="00DE1B67" w:rsidRPr="00CF3708" w:rsidRDefault="00DE1B67" w:rsidP="00CF3708">
            <w:pPr>
              <w:spacing w:line="360" w:lineRule="auto"/>
              <w:jc w:val="center"/>
              <w:rPr>
                <w:rStyle w:val="af3"/>
                <w:b/>
              </w:rPr>
            </w:pPr>
            <w:r w:rsidRPr="00CF3708">
              <w:rPr>
                <w:rStyle w:val="af3"/>
                <w:b/>
              </w:rPr>
              <w:t>Тип</w:t>
            </w:r>
          </w:p>
        </w:tc>
        <w:tc>
          <w:tcPr>
            <w:tcW w:w="2910" w:type="dxa"/>
            <w:vAlign w:val="center"/>
          </w:tcPr>
          <w:p w:rsidR="00DE1B67" w:rsidRPr="00CF3708" w:rsidRDefault="00DE1B67" w:rsidP="00CF3708">
            <w:pPr>
              <w:spacing w:line="360" w:lineRule="auto"/>
              <w:jc w:val="center"/>
              <w:rPr>
                <w:rStyle w:val="af3"/>
                <w:b/>
              </w:rPr>
            </w:pPr>
            <w:r w:rsidRPr="00CF3708">
              <w:rPr>
                <w:rStyle w:val="af3"/>
                <w:b/>
              </w:rPr>
              <w:t>Назначение</w:t>
            </w:r>
          </w:p>
        </w:tc>
      </w:tr>
      <w:tr w:rsidR="00DE1B67" w:rsidTr="00CF3708">
        <w:tc>
          <w:tcPr>
            <w:tcW w:w="3459" w:type="dxa"/>
            <w:vAlign w:val="center"/>
          </w:tcPr>
          <w:p w:rsidR="00DE1B67" w:rsidRPr="00CF3708" w:rsidRDefault="00DE1B67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r w:rsidRPr="00DE1B67">
              <w:rPr>
                <w:rStyle w:val="af3"/>
              </w:rPr>
              <w:t>EcologistRoom.cshtml</w:t>
            </w:r>
          </w:p>
        </w:tc>
        <w:tc>
          <w:tcPr>
            <w:tcW w:w="2557" w:type="dxa"/>
            <w:vAlign w:val="center"/>
          </w:tcPr>
          <w:p w:rsidR="00DE1B67" w:rsidRDefault="00DE1B67" w:rsidP="00CF3708">
            <w:pPr>
              <w:spacing w:line="360" w:lineRule="auto"/>
              <w:jc w:val="center"/>
              <w:rPr>
                <w:rStyle w:val="af3"/>
              </w:rPr>
            </w:pPr>
            <w:r>
              <w:rPr>
                <w:rStyle w:val="af3"/>
              </w:rPr>
              <w:t>Страница-меню</w:t>
            </w:r>
          </w:p>
        </w:tc>
        <w:tc>
          <w:tcPr>
            <w:tcW w:w="2910" w:type="dxa"/>
          </w:tcPr>
          <w:p w:rsidR="00DE1B67" w:rsidRPr="00F97213" w:rsidRDefault="00DE1B67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>Страница, где экол</w:t>
            </w:r>
            <w:r>
              <w:rPr>
                <w:rStyle w:val="af3"/>
              </w:rPr>
              <w:t>о</w:t>
            </w:r>
            <w:r>
              <w:rPr>
                <w:rStyle w:val="af3"/>
              </w:rPr>
              <w:t>гу-специалисту пр</w:t>
            </w:r>
            <w:r>
              <w:rPr>
                <w:rStyle w:val="af3"/>
              </w:rPr>
              <w:t>е</w:t>
            </w:r>
            <w:r>
              <w:rPr>
                <w:rStyle w:val="af3"/>
              </w:rPr>
              <w:t>доставляется выбор между его дальне</w:t>
            </w:r>
            <w:r>
              <w:rPr>
                <w:rStyle w:val="af3"/>
              </w:rPr>
              <w:t>й</w:t>
            </w:r>
            <w:r>
              <w:rPr>
                <w:rStyle w:val="af3"/>
              </w:rPr>
              <w:t xml:space="preserve">шими действиями. Другими словами – меню выбора.  </w:t>
            </w:r>
          </w:p>
        </w:tc>
      </w:tr>
      <w:tr w:rsidR="00DE1B67" w:rsidTr="00CF3708">
        <w:tc>
          <w:tcPr>
            <w:tcW w:w="3459" w:type="dxa"/>
            <w:vAlign w:val="center"/>
          </w:tcPr>
          <w:p w:rsidR="00DE1B67" w:rsidRDefault="00DE1B67" w:rsidP="00CF3708">
            <w:pPr>
              <w:spacing w:line="360" w:lineRule="auto"/>
              <w:jc w:val="center"/>
              <w:rPr>
                <w:rStyle w:val="af3"/>
              </w:rPr>
            </w:pPr>
            <w:r w:rsidRPr="00DE1B67">
              <w:rPr>
                <w:rStyle w:val="af3"/>
              </w:rPr>
              <w:t>Councils.cshtml</w:t>
            </w:r>
          </w:p>
        </w:tc>
        <w:tc>
          <w:tcPr>
            <w:tcW w:w="2557" w:type="dxa"/>
            <w:vAlign w:val="center"/>
          </w:tcPr>
          <w:p w:rsidR="00DE1B67" w:rsidRPr="00CF3708" w:rsidRDefault="003E413C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r w:rsidRPr="00CF3708">
              <w:rPr>
                <w:rStyle w:val="af3"/>
                <w:lang w:val="en-US"/>
              </w:rPr>
              <w:t>Details</w:t>
            </w:r>
          </w:p>
        </w:tc>
        <w:tc>
          <w:tcPr>
            <w:tcW w:w="2910" w:type="dxa"/>
          </w:tcPr>
          <w:p w:rsidR="00DE1B67" w:rsidRPr="003E413C" w:rsidRDefault="003E413C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>Список экологич</w:t>
            </w:r>
            <w:r>
              <w:rPr>
                <w:rStyle w:val="af3"/>
              </w:rPr>
              <w:t>е</w:t>
            </w:r>
            <w:r>
              <w:rPr>
                <w:rStyle w:val="af3"/>
              </w:rPr>
              <w:t>ских советов, на к</w:t>
            </w:r>
            <w:r>
              <w:rPr>
                <w:rStyle w:val="af3"/>
              </w:rPr>
              <w:t>о</w:t>
            </w:r>
            <w:r>
              <w:rPr>
                <w:rStyle w:val="af3"/>
              </w:rPr>
              <w:t>торые эколог может зарегистрироваться или наоборот дерег</w:t>
            </w:r>
            <w:r>
              <w:rPr>
                <w:rStyle w:val="af3"/>
              </w:rPr>
              <w:t>и</w:t>
            </w:r>
            <w:r>
              <w:rPr>
                <w:rStyle w:val="af3"/>
              </w:rPr>
              <w:t>стрироваться.</w:t>
            </w:r>
          </w:p>
        </w:tc>
      </w:tr>
      <w:tr w:rsidR="00DE1B67" w:rsidTr="00CF3708">
        <w:tc>
          <w:tcPr>
            <w:tcW w:w="3459" w:type="dxa"/>
            <w:vAlign w:val="center"/>
          </w:tcPr>
          <w:p w:rsidR="00DE1B67" w:rsidRDefault="00DE1B67" w:rsidP="00CF3708">
            <w:pPr>
              <w:spacing w:line="360" w:lineRule="auto"/>
              <w:jc w:val="center"/>
              <w:rPr>
                <w:rStyle w:val="af3"/>
              </w:rPr>
            </w:pPr>
            <w:r w:rsidRPr="00DE1B67">
              <w:rPr>
                <w:rStyle w:val="af3"/>
              </w:rPr>
              <w:lastRenderedPageBreak/>
              <w:t>CreateComplaint.cshtml</w:t>
            </w:r>
          </w:p>
        </w:tc>
        <w:tc>
          <w:tcPr>
            <w:tcW w:w="2557" w:type="dxa"/>
            <w:vAlign w:val="center"/>
          </w:tcPr>
          <w:p w:rsidR="00DE1B67" w:rsidRPr="00DE1B67" w:rsidRDefault="00DE1B67" w:rsidP="00CF3708">
            <w:pPr>
              <w:spacing w:line="360" w:lineRule="auto"/>
              <w:jc w:val="center"/>
              <w:rPr>
                <w:rStyle w:val="af3"/>
              </w:rPr>
            </w:pPr>
            <w:r w:rsidRPr="00CF3708">
              <w:rPr>
                <w:rStyle w:val="af3"/>
                <w:lang w:val="en-US"/>
              </w:rPr>
              <w:t>Create</w:t>
            </w:r>
          </w:p>
        </w:tc>
        <w:tc>
          <w:tcPr>
            <w:tcW w:w="2910" w:type="dxa"/>
          </w:tcPr>
          <w:p w:rsidR="00DE1B67" w:rsidRDefault="00DE1B67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 xml:space="preserve">Создание </w:t>
            </w:r>
            <w:r w:rsidR="003E413C">
              <w:rPr>
                <w:rStyle w:val="af3"/>
              </w:rPr>
              <w:t>жалобы на экологическое нар</w:t>
            </w:r>
            <w:r w:rsidR="003E413C">
              <w:rPr>
                <w:rStyle w:val="af3"/>
              </w:rPr>
              <w:t>у</w:t>
            </w:r>
            <w:r w:rsidR="003E413C">
              <w:rPr>
                <w:rStyle w:val="af3"/>
              </w:rPr>
              <w:t>шение.</w:t>
            </w:r>
          </w:p>
        </w:tc>
      </w:tr>
      <w:tr w:rsidR="00DE1B67" w:rsidTr="00CF3708">
        <w:tc>
          <w:tcPr>
            <w:tcW w:w="3459" w:type="dxa"/>
            <w:vAlign w:val="center"/>
          </w:tcPr>
          <w:p w:rsidR="00DE1B67" w:rsidRDefault="00DE1B67" w:rsidP="00CF3708">
            <w:pPr>
              <w:spacing w:line="360" w:lineRule="auto"/>
              <w:jc w:val="center"/>
              <w:rPr>
                <w:rStyle w:val="af3"/>
              </w:rPr>
            </w:pPr>
            <w:r w:rsidRPr="00DE1B67">
              <w:rPr>
                <w:rStyle w:val="af3"/>
              </w:rPr>
              <w:t>CreateProblem.cshtml</w:t>
            </w:r>
          </w:p>
        </w:tc>
        <w:tc>
          <w:tcPr>
            <w:tcW w:w="2557" w:type="dxa"/>
            <w:vAlign w:val="center"/>
          </w:tcPr>
          <w:p w:rsidR="00DE1B67" w:rsidRPr="00DE1B67" w:rsidRDefault="00DE1B67" w:rsidP="00CF3708">
            <w:pPr>
              <w:spacing w:line="360" w:lineRule="auto"/>
              <w:jc w:val="center"/>
              <w:rPr>
                <w:rStyle w:val="af3"/>
              </w:rPr>
            </w:pPr>
            <w:r w:rsidRPr="00CF3708">
              <w:rPr>
                <w:rStyle w:val="af3"/>
                <w:lang w:val="en-US"/>
              </w:rPr>
              <w:t>Edit</w:t>
            </w:r>
          </w:p>
        </w:tc>
        <w:tc>
          <w:tcPr>
            <w:tcW w:w="2910" w:type="dxa"/>
          </w:tcPr>
          <w:p w:rsidR="00DE1B67" w:rsidRDefault="003E413C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>Создание экологич</w:t>
            </w:r>
            <w:r>
              <w:rPr>
                <w:rStyle w:val="af3"/>
              </w:rPr>
              <w:t>е</w:t>
            </w:r>
            <w:r>
              <w:rPr>
                <w:rStyle w:val="af3"/>
              </w:rPr>
              <w:t>ской проблемы на  основе жалобы</w:t>
            </w:r>
          </w:p>
        </w:tc>
      </w:tr>
      <w:tr w:rsidR="00DE1B67" w:rsidTr="00CF3708">
        <w:tc>
          <w:tcPr>
            <w:tcW w:w="3459" w:type="dxa"/>
            <w:vAlign w:val="center"/>
          </w:tcPr>
          <w:p w:rsidR="00DE1B67" w:rsidRDefault="00DE1B67" w:rsidP="00CF3708">
            <w:pPr>
              <w:spacing w:line="360" w:lineRule="auto"/>
              <w:jc w:val="center"/>
              <w:rPr>
                <w:rStyle w:val="af3"/>
              </w:rPr>
            </w:pPr>
            <w:r w:rsidRPr="00CF3708">
              <w:rPr>
                <w:rStyle w:val="af3"/>
                <w:lang w:val="en-US"/>
              </w:rPr>
              <w:t>Complaints.cshtml</w:t>
            </w:r>
          </w:p>
        </w:tc>
        <w:tc>
          <w:tcPr>
            <w:tcW w:w="2557" w:type="dxa"/>
            <w:vAlign w:val="center"/>
          </w:tcPr>
          <w:p w:rsidR="00DE1B67" w:rsidRPr="00CF3708" w:rsidRDefault="00DE1B67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r w:rsidRPr="00CF3708">
              <w:rPr>
                <w:rStyle w:val="af3"/>
                <w:lang w:val="en-US"/>
              </w:rPr>
              <w:t>Edit</w:t>
            </w:r>
          </w:p>
        </w:tc>
        <w:tc>
          <w:tcPr>
            <w:tcW w:w="2910" w:type="dxa"/>
          </w:tcPr>
          <w:p w:rsidR="00DE1B67" w:rsidRDefault="003E413C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>Отображение списка жалоб.</w:t>
            </w:r>
          </w:p>
        </w:tc>
      </w:tr>
    </w:tbl>
    <w:p w:rsidR="00DE1B67" w:rsidRPr="00DE1B67" w:rsidRDefault="00DE1B67" w:rsidP="00DE1B67">
      <w:pPr>
        <w:spacing w:line="360" w:lineRule="auto"/>
        <w:ind w:left="927"/>
        <w:jc w:val="both"/>
        <w:rPr>
          <w:rStyle w:val="af3"/>
        </w:rPr>
      </w:pPr>
    </w:p>
    <w:p w:rsidR="00DE1B67" w:rsidRDefault="003E413C" w:rsidP="002525DD">
      <w:pPr>
        <w:numPr>
          <w:ilvl w:val="0"/>
          <w:numId w:val="22"/>
        </w:numPr>
        <w:spacing w:line="360" w:lineRule="auto"/>
        <w:jc w:val="both"/>
        <w:rPr>
          <w:rStyle w:val="af3"/>
        </w:rPr>
      </w:pPr>
      <w:r>
        <w:rPr>
          <w:rStyle w:val="af3"/>
        </w:rPr>
        <w:t xml:space="preserve"> Страницы, функциональность которых поддерживает контроллер </w:t>
      </w:r>
      <w:r w:rsidRPr="000F336F">
        <w:rPr>
          <w:rStyle w:val="af3"/>
          <w:b/>
          <w:lang w:val="en-US"/>
        </w:rPr>
        <w:t>RoomPartner</w:t>
      </w:r>
      <w:r w:rsidR="00C36223">
        <w:rPr>
          <w:rStyle w:val="af3"/>
        </w:rPr>
        <w:t>, показаны в таблице 4.2.</w:t>
      </w:r>
      <w:r w:rsidR="00C36223" w:rsidRPr="00C36223">
        <w:rPr>
          <w:rStyle w:val="af3"/>
        </w:rPr>
        <w:t>5</w:t>
      </w:r>
      <w:r>
        <w:rPr>
          <w:rStyle w:val="af3"/>
        </w:rPr>
        <w:t>.4.</w:t>
      </w:r>
    </w:p>
    <w:p w:rsidR="003E413C" w:rsidRPr="003E413C" w:rsidRDefault="00C36223" w:rsidP="003E413C">
      <w:pPr>
        <w:spacing w:line="360" w:lineRule="auto"/>
        <w:ind w:left="567"/>
        <w:jc w:val="right"/>
        <w:rPr>
          <w:rStyle w:val="af3"/>
          <w:lang w:val="en-US"/>
        </w:rPr>
      </w:pPr>
      <w:r>
        <w:rPr>
          <w:rStyle w:val="af3"/>
        </w:rPr>
        <w:t>Таблица 4.2.</w:t>
      </w:r>
      <w:r>
        <w:rPr>
          <w:rStyle w:val="af3"/>
          <w:lang w:val="en-US"/>
        </w:rPr>
        <w:t>5</w:t>
      </w:r>
      <w:r w:rsidR="003E413C">
        <w:rPr>
          <w:rStyle w:val="af3"/>
        </w:rPr>
        <w:t>.</w:t>
      </w:r>
      <w:r w:rsidR="003E413C">
        <w:rPr>
          <w:rStyle w:val="af3"/>
          <w:lang w:val="en-US"/>
        </w:rPr>
        <w:t>4</w:t>
      </w:r>
    </w:p>
    <w:p w:rsidR="003E413C" w:rsidRPr="003E413C" w:rsidRDefault="003E413C" w:rsidP="003E413C">
      <w:pPr>
        <w:spacing w:line="360" w:lineRule="auto"/>
        <w:ind w:left="567"/>
        <w:jc w:val="center"/>
        <w:rPr>
          <w:rStyle w:val="af3"/>
          <w:lang w:val="en-US"/>
        </w:rPr>
      </w:pPr>
      <w:r>
        <w:rPr>
          <w:rStyle w:val="af3"/>
        </w:rPr>
        <w:t xml:space="preserve">Представления, поддерживаемые контроллером </w:t>
      </w:r>
      <w:r>
        <w:rPr>
          <w:rStyle w:val="af3"/>
          <w:lang w:val="en-US"/>
        </w:rPr>
        <w:t>RoomPartner</w:t>
      </w:r>
    </w:p>
    <w:tbl>
      <w:tblPr>
        <w:tblW w:w="0" w:type="auto"/>
        <w:tblInd w:w="9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459"/>
        <w:gridCol w:w="2557"/>
        <w:gridCol w:w="2910"/>
      </w:tblGrid>
      <w:tr w:rsidR="003E413C" w:rsidTr="00CF3708">
        <w:tc>
          <w:tcPr>
            <w:tcW w:w="3459" w:type="dxa"/>
            <w:vAlign w:val="center"/>
          </w:tcPr>
          <w:p w:rsidR="003E413C" w:rsidRPr="00CF3708" w:rsidRDefault="003E413C" w:rsidP="00CF3708">
            <w:pPr>
              <w:spacing w:line="360" w:lineRule="auto"/>
              <w:jc w:val="center"/>
              <w:rPr>
                <w:rStyle w:val="af3"/>
                <w:b/>
              </w:rPr>
            </w:pPr>
            <w:r w:rsidRPr="00CF3708">
              <w:rPr>
                <w:rStyle w:val="af3"/>
                <w:b/>
              </w:rPr>
              <w:t>Название представления</w:t>
            </w:r>
          </w:p>
        </w:tc>
        <w:tc>
          <w:tcPr>
            <w:tcW w:w="2557" w:type="dxa"/>
            <w:vAlign w:val="center"/>
          </w:tcPr>
          <w:p w:rsidR="003E413C" w:rsidRPr="00CF3708" w:rsidRDefault="003E413C" w:rsidP="00CF3708">
            <w:pPr>
              <w:spacing w:line="360" w:lineRule="auto"/>
              <w:jc w:val="center"/>
              <w:rPr>
                <w:rStyle w:val="af3"/>
                <w:b/>
              </w:rPr>
            </w:pPr>
            <w:r w:rsidRPr="00CF3708">
              <w:rPr>
                <w:rStyle w:val="af3"/>
                <w:b/>
              </w:rPr>
              <w:t>Тип</w:t>
            </w:r>
          </w:p>
        </w:tc>
        <w:tc>
          <w:tcPr>
            <w:tcW w:w="2910" w:type="dxa"/>
            <w:vAlign w:val="center"/>
          </w:tcPr>
          <w:p w:rsidR="003E413C" w:rsidRPr="00CF3708" w:rsidRDefault="003E413C" w:rsidP="00CF3708">
            <w:pPr>
              <w:spacing w:line="360" w:lineRule="auto"/>
              <w:jc w:val="center"/>
              <w:rPr>
                <w:rStyle w:val="af3"/>
                <w:b/>
              </w:rPr>
            </w:pPr>
            <w:r w:rsidRPr="00CF3708">
              <w:rPr>
                <w:rStyle w:val="af3"/>
                <w:b/>
              </w:rPr>
              <w:t>Назначение</w:t>
            </w:r>
          </w:p>
        </w:tc>
      </w:tr>
      <w:tr w:rsidR="003E413C" w:rsidTr="00CF3708">
        <w:tc>
          <w:tcPr>
            <w:tcW w:w="3459" w:type="dxa"/>
            <w:vAlign w:val="center"/>
          </w:tcPr>
          <w:p w:rsidR="003E413C" w:rsidRPr="00CF3708" w:rsidRDefault="003E413C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r w:rsidRPr="00CF3708">
              <w:rPr>
                <w:rStyle w:val="af3"/>
                <w:lang w:val="en-US"/>
              </w:rPr>
              <w:t>Partner</w:t>
            </w:r>
            <w:r w:rsidRPr="00DE1B67">
              <w:rPr>
                <w:rStyle w:val="af3"/>
              </w:rPr>
              <w:t>Room.cshtml</w:t>
            </w:r>
          </w:p>
        </w:tc>
        <w:tc>
          <w:tcPr>
            <w:tcW w:w="2557" w:type="dxa"/>
            <w:vAlign w:val="center"/>
          </w:tcPr>
          <w:p w:rsidR="003E413C" w:rsidRDefault="003E413C" w:rsidP="00CF3708">
            <w:pPr>
              <w:spacing w:line="360" w:lineRule="auto"/>
              <w:jc w:val="center"/>
              <w:rPr>
                <w:rStyle w:val="af3"/>
              </w:rPr>
            </w:pPr>
            <w:r>
              <w:rPr>
                <w:rStyle w:val="af3"/>
              </w:rPr>
              <w:t>Страница-меню</w:t>
            </w:r>
          </w:p>
        </w:tc>
        <w:tc>
          <w:tcPr>
            <w:tcW w:w="2910" w:type="dxa"/>
          </w:tcPr>
          <w:p w:rsidR="003E413C" w:rsidRPr="00F97213" w:rsidRDefault="003E413C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>Страница, где пре</w:t>
            </w:r>
            <w:r>
              <w:rPr>
                <w:rStyle w:val="af3"/>
              </w:rPr>
              <w:t>д</w:t>
            </w:r>
            <w:r>
              <w:rPr>
                <w:rStyle w:val="af3"/>
              </w:rPr>
              <w:t>ставителю организ</w:t>
            </w:r>
            <w:r>
              <w:rPr>
                <w:rStyle w:val="af3"/>
              </w:rPr>
              <w:t>а</w:t>
            </w:r>
            <w:r>
              <w:rPr>
                <w:rStyle w:val="af3"/>
              </w:rPr>
              <w:t>ции-партнера предо</w:t>
            </w:r>
            <w:r>
              <w:rPr>
                <w:rStyle w:val="af3"/>
              </w:rPr>
              <w:t>с</w:t>
            </w:r>
            <w:r>
              <w:rPr>
                <w:rStyle w:val="af3"/>
              </w:rPr>
              <w:t>тавляется выбор ме</w:t>
            </w:r>
            <w:r>
              <w:rPr>
                <w:rStyle w:val="af3"/>
              </w:rPr>
              <w:t>ж</w:t>
            </w:r>
            <w:r>
              <w:rPr>
                <w:rStyle w:val="af3"/>
              </w:rPr>
              <w:t>ду его дальнейшими действиями. Другими словами – меню в</w:t>
            </w:r>
            <w:r>
              <w:rPr>
                <w:rStyle w:val="af3"/>
              </w:rPr>
              <w:t>ы</w:t>
            </w:r>
            <w:r>
              <w:rPr>
                <w:rStyle w:val="af3"/>
              </w:rPr>
              <w:t xml:space="preserve">бора.  </w:t>
            </w:r>
          </w:p>
        </w:tc>
      </w:tr>
      <w:tr w:rsidR="003E413C" w:rsidTr="00CF3708">
        <w:tc>
          <w:tcPr>
            <w:tcW w:w="3459" w:type="dxa"/>
            <w:vAlign w:val="center"/>
          </w:tcPr>
          <w:p w:rsidR="003E413C" w:rsidRDefault="003E413C" w:rsidP="00CF3708">
            <w:pPr>
              <w:spacing w:line="360" w:lineRule="auto"/>
              <w:jc w:val="center"/>
              <w:rPr>
                <w:rStyle w:val="af3"/>
              </w:rPr>
            </w:pPr>
            <w:r w:rsidRPr="00CF3708">
              <w:rPr>
                <w:rStyle w:val="af3"/>
                <w:lang w:val="en-US"/>
              </w:rPr>
              <w:t>CreateComplaint</w:t>
            </w:r>
            <w:r w:rsidRPr="00DE1B67">
              <w:rPr>
                <w:rStyle w:val="af3"/>
              </w:rPr>
              <w:t>.cshtml</w:t>
            </w:r>
          </w:p>
        </w:tc>
        <w:tc>
          <w:tcPr>
            <w:tcW w:w="2557" w:type="dxa"/>
            <w:vAlign w:val="center"/>
          </w:tcPr>
          <w:p w:rsidR="003E413C" w:rsidRPr="00CF3708" w:rsidRDefault="003E413C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r w:rsidRPr="00CF3708">
              <w:rPr>
                <w:rStyle w:val="af3"/>
                <w:lang w:val="en-US"/>
              </w:rPr>
              <w:t>Create</w:t>
            </w:r>
          </w:p>
        </w:tc>
        <w:tc>
          <w:tcPr>
            <w:tcW w:w="2910" w:type="dxa"/>
          </w:tcPr>
          <w:p w:rsidR="003E413C" w:rsidRPr="003E413C" w:rsidRDefault="003E413C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>Создание жалобы на экологическое нар</w:t>
            </w:r>
            <w:r>
              <w:rPr>
                <w:rStyle w:val="af3"/>
              </w:rPr>
              <w:t>у</w:t>
            </w:r>
            <w:r>
              <w:rPr>
                <w:rStyle w:val="af3"/>
              </w:rPr>
              <w:t>шение.</w:t>
            </w:r>
          </w:p>
        </w:tc>
      </w:tr>
    </w:tbl>
    <w:p w:rsidR="003E413C" w:rsidRDefault="003E413C" w:rsidP="003E413C">
      <w:pPr>
        <w:spacing w:line="360" w:lineRule="auto"/>
        <w:ind w:left="927"/>
        <w:jc w:val="both"/>
        <w:rPr>
          <w:rStyle w:val="af3"/>
        </w:rPr>
      </w:pPr>
    </w:p>
    <w:p w:rsidR="003E413C" w:rsidRDefault="003E413C" w:rsidP="002525DD">
      <w:pPr>
        <w:numPr>
          <w:ilvl w:val="0"/>
          <w:numId w:val="22"/>
        </w:numPr>
        <w:spacing w:line="360" w:lineRule="auto"/>
        <w:jc w:val="both"/>
        <w:rPr>
          <w:rStyle w:val="af3"/>
        </w:rPr>
      </w:pPr>
      <w:r>
        <w:rPr>
          <w:rStyle w:val="af3"/>
        </w:rPr>
        <w:t xml:space="preserve"> Страницы, функциональность которых поддерживает контроллер </w:t>
      </w:r>
      <w:r>
        <w:rPr>
          <w:rStyle w:val="af3"/>
          <w:lang w:val="en-US"/>
        </w:rPr>
        <w:t>RoomSecretary</w:t>
      </w:r>
      <w:r w:rsidR="00C36223">
        <w:rPr>
          <w:rStyle w:val="af3"/>
        </w:rPr>
        <w:t>, показаны в таблице 4.2.</w:t>
      </w:r>
      <w:r w:rsidR="00C36223" w:rsidRPr="00C36223">
        <w:rPr>
          <w:rStyle w:val="af3"/>
        </w:rPr>
        <w:t>5</w:t>
      </w:r>
      <w:r>
        <w:rPr>
          <w:rStyle w:val="af3"/>
        </w:rPr>
        <w:t>.5.</w:t>
      </w:r>
    </w:p>
    <w:p w:rsidR="003E413C" w:rsidRDefault="00C36223" w:rsidP="000F336F">
      <w:pPr>
        <w:spacing w:line="360" w:lineRule="auto"/>
        <w:ind w:left="567"/>
        <w:jc w:val="right"/>
        <w:rPr>
          <w:rStyle w:val="af3"/>
        </w:rPr>
      </w:pPr>
      <w:r>
        <w:rPr>
          <w:rStyle w:val="af3"/>
        </w:rPr>
        <w:t>Таблица 4.2.</w:t>
      </w:r>
      <w:r>
        <w:rPr>
          <w:rStyle w:val="af3"/>
          <w:lang w:val="en-US"/>
        </w:rPr>
        <w:t>5</w:t>
      </w:r>
      <w:r w:rsidR="003E413C">
        <w:rPr>
          <w:rStyle w:val="af3"/>
        </w:rPr>
        <w:t>.5</w:t>
      </w:r>
    </w:p>
    <w:p w:rsidR="003E413C" w:rsidRPr="00DE1B67" w:rsidRDefault="000F336F" w:rsidP="000F336F">
      <w:pPr>
        <w:spacing w:line="360" w:lineRule="auto"/>
        <w:ind w:left="567"/>
        <w:jc w:val="center"/>
        <w:rPr>
          <w:rStyle w:val="af3"/>
          <w:lang w:val="en-US"/>
        </w:rPr>
      </w:pPr>
      <w:r>
        <w:rPr>
          <w:rStyle w:val="af3"/>
        </w:rPr>
        <w:t xml:space="preserve"> </w:t>
      </w:r>
      <w:r w:rsidR="003E413C">
        <w:rPr>
          <w:rStyle w:val="af3"/>
        </w:rPr>
        <w:t xml:space="preserve">Представления, поддерживаемые контроллером </w:t>
      </w:r>
      <w:r w:rsidR="003E413C">
        <w:rPr>
          <w:rStyle w:val="af3"/>
          <w:lang w:val="en-US"/>
        </w:rPr>
        <w:t>RoomSecretary</w:t>
      </w:r>
    </w:p>
    <w:tbl>
      <w:tblPr>
        <w:tblW w:w="0" w:type="auto"/>
        <w:tblInd w:w="9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459"/>
        <w:gridCol w:w="2557"/>
        <w:gridCol w:w="2910"/>
      </w:tblGrid>
      <w:tr w:rsidR="003E413C" w:rsidTr="00CF3708">
        <w:tc>
          <w:tcPr>
            <w:tcW w:w="3459" w:type="dxa"/>
            <w:vAlign w:val="center"/>
          </w:tcPr>
          <w:p w:rsidR="003E413C" w:rsidRPr="00CF3708" w:rsidRDefault="003E413C" w:rsidP="00CF3708">
            <w:pPr>
              <w:spacing w:line="360" w:lineRule="auto"/>
              <w:jc w:val="center"/>
              <w:rPr>
                <w:rStyle w:val="af3"/>
                <w:b/>
              </w:rPr>
            </w:pPr>
            <w:r w:rsidRPr="00CF3708">
              <w:rPr>
                <w:rStyle w:val="af3"/>
                <w:b/>
              </w:rPr>
              <w:lastRenderedPageBreak/>
              <w:t>Название представления</w:t>
            </w:r>
          </w:p>
        </w:tc>
        <w:tc>
          <w:tcPr>
            <w:tcW w:w="2557" w:type="dxa"/>
            <w:vAlign w:val="center"/>
          </w:tcPr>
          <w:p w:rsidR="003E413C" w:rsidRPr="00CF3708" w:rsidRDefault="003E413C" w:rsidP="00CF3708">
            <w:pPr>
              <w:spacing w:line="360" w:lineRule="auto"/>
              <w:jc w:val="center"/>
              <w:rPr>
                <w:rStyle w:val="af3"/>
                <w:b/>
              </w:rPr>
            </w:pPr>
            <w:r w:rsidRPr="00CF3708">
              <w:rPr>
                <w:rStyle w:val="af3"/>
                <w:b/>
              </w:rPr>
              <w:t>Тип</w:t>
            </w:r>
          </w:p>
        </w:tc>
        <w:tc>
          <w:tcPr>
            <w:tcW w:w="2910" w:type="dxa"/>
            <w:vAlign w:val="center"/>
          </w:tcPr>
          <w:p w:rsidR="003E413C" w:rsidRPr="00CF3708" w:rsidRDefault="003E413C" w:rsidP="00CF3708">
            <w:pPr>
              <w:spacing w:line="360" w:lineRule="auto"/>
              <w:jc w:val="center"/>
              <w:rPr>
                <w:rStyle w:val="af3"/>
                <w:b/>
              </w:rPr>
            </w:pPr>
            <w:r w:rsidRPr="00CF3708">
              <w:rPr>
                <w:rStyle w:val="af3"/>
                <w:b/>
              </w:rPr>
              <w:t>Назначение</w:t>
            </w:r>
          </w:p>
        </w:tc>
      </w:tr>
      <w:tr w:rsidR="000F336F" w:rsidTr="00CF3708">
        <w:tc>
          <w:tcPr>
            <w:tcW w:w="3459" w:type="dxa"/>
            <w:vAlign w:val="center"/>
          </w:tcPr>
          <w:p w:rsidR="003E413C" w:rsidRPr="00CF3708" w:rsidRDefault="000F336F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r w:rsidRPr="00CF3708">
              <w:rPr>
                <w:rStyle w:val="af3"/>
                <w:lang w:val="en-US"/>
              </w:rPr>
              <w:t>Secretary</w:t>
            </w:r>
            <w:r w:rsidR="003E413C" w:rsidRPr="00DE1B67">
              <w:rPr>
                <w:rStyle w:val="af3"/>
              </w:rPr>
              <w:t>Room.cshtml</w:t>
            </w:r>
          </w:p>
        </w:tc>
        <w:tc>
          <w:tcPr>
            <w:tcW w:w="2557" w:type="dxa"/>
            <w:vAlign w:val="center"/>
          </w:tcPr>
          <w:p w:rsidR="003E413C" w:rsidRDefault="003E413C" w:rsidP="00CF3708">
            <w:pPr>
              <w:spacing w:line="360" w:lineRule="auto"/>
              <w:jc w:val="center"/>
              <w:rPr>
                <w:rStyle w:val="af3"/>
              </w:rPr>
            </w:pPr>
            <w:r>
              <w:rPr>
                <w:rStyle w:val="af3"/>
              </w:rPr>
              <w:t>Страница-меню</w:t>
            </w:r>
          </w:p>
        </w:tc>
        <w:tc>
          <w:tcPr>
            <w:tcW w:w="2910" w:type="dxa"/>
          </w:tcPr>
          <w:p w:rsidR="003E413C" w:rsidRPr="00F97213" w:rsidRDefault="003E413C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 xml:space="preserve">Страница, где </w:t>
            </w:r>
            <w:r w:rsidR="000F336F">
              <w:rPr>
                <w:rStyle w:val="af3"/>
              </w:rPr>
              <w:t>секр</w:t>
            </w:r>
            <w:r w:rsidR="000F336F">
              <w:rPr>
                <w:rStyle w:val="af3"/>
              </w:rPr>
              <w:t>е</w:t>
            </w:r>
            <w:r w:rsidR="000F336F">
              <w:rPr>
                <w:rStyle w:val="af3"/>
              </w:rPr>
              <w:t>тарю</w:t>
            </w:r>
            <w:r>
              <w:rPr>
                <w:rStyle w:val="af3"/>
              </w:rPr>
              <w:t xml:space="preserve"> предоставляется выбор между его дальнейшими дейс</w:t>
            </w:r>
            <w:r>
              <w:rPr>
                <w:rStyle w:val="af3"/>
              </w:rPr>
              <w:t>т</w:t>
            </w:r>
            <w:r>
              <w:rPr>
                <w:rStyle w:val="af3"/>
              </w:rPr>
              <w:t>виями. Другими сл</w:t>
            </w:r>
            <w:r>
              <w:rPr>
                <w:rStyle w:val="af3"/>
              </w:rPr>
              <w:t>о</w:t>
            </w:r>
            <w:r>
              <w:rPr>
                <w:rStyle w:val="af3"/>
              </w:rPr>
              <w:t xml:space="preserve">вами – меню выбора.  </w:t>
            </w:r>
          </w:p>
        </w:tc>
      </w:tr>
      <w:tr w:rsidR="000F336F" w:rsidTr="00CF3708">
        <w:tc>
          <w:tcPr>
            <w:tcW w:w="3459" w:type="dxa"/>
            <w:vAlign w:val="center"/>
          </w:tcPr>
          <w:p w:rsidR="003E413C" w:rsidRDefault="003E413C" w:rsidP="00CF3708">
            <w:pPr>
              <w:spacing w:line="360" w:lineRule="auto"/>
              <w:jc w:val="center"/>
              <w:rPr>
                <w:rStyle w:val="af3"/>
              </w:rPr>
            </w:pPr>
            <w:r w:rsidRPr="00DE1B67">
              <w:rPr>
                <w:rStyle w:val="af3"/>
              </w:rPr>
              <w:t>Councils.cshtml</w:t>
            </w:r>
          </w:p>
        </w:tc>
        <w:tc>
          <w:tcPr>
            <w:tcW w:w="2557" w:type="dxa"/>
            <w:vAlign w:val="center"/>
          </w:tcPr>
          <w:p w:rsidR="003E413C" w:rsidRPr="00CF3708" w:rsidRDefault="003E413C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r w:rsidRPr="00CF3708">
              <w:rPr>
                <w:rStyle w:val="af3"/>
                <w:lang w:val="en-US"/>
              </w:rPr>
              <w:t>Details</w:t>
            </w:r>
          </w:p>
        </w:tc>
        <w:tc>
          <w:tcPr>
            <w:tcW w:w="2910" w:type="dxa"/>
          </w:tcPr>
          <w:p w:rsidR="003E413C" w:rsidRPr="003E413C" w:rsidRDefault="003E413C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 xml:space="preserve">Список </w:t>
            </w:r>
            <w:r w:rsidR="000F336F">
              <w:rPr>
                <w:rStyle w:val="af3"/>
              </w:rPr>
              <w:t xml:space="preserve">созданных </w:t>
            </w:r>
            <w:r>
              <w:rPr>
                <w:rStyle w:val="af3"/>
              </w:rPr>
              <w:t>экологических сов</w:t>
            </w:r>
            <w:r>
              <w:rPr>
                <w:rStyle w:val="af3"/>
              </w:rPr>
              <w:t>е</w:t>
            </w:r>
            <w:r>
              <w:rPr>
                <w:rStyle w:val="af3"/>
              </w:rPr>
              <w:t xml:space="preserve">тов, на которые </w:t>
            </w:r>
            <w:r w:rsidR="000F336F">
              <w:rPr>
                <w:rStyle w:val="af3"/>
              </w:rPr>
              <w:t>о</w:t>
            </w:r>
            <w:r w:rsidR="000F336F">
              <w:rPr>
                <w:rStyle w:val="af3"/>
              </w:rPr>
              <w:t>т</w:t>
            </w:r>
            <w:r w:rsidR="000F336F">
              <w:rPr>
                <w:rStyle w:val="af3"/>
              </w:rPr>
              <w:t>крыта регистрация.</w:t>
            </w:r>
          </w:p>
        </w:tc>
      </w:tr>
      <w:tr w:rsidR="000F336F" w:rsidTr="00CF3708">
        <w:tc>
          <w:tcPr>
            <w:tcW w:w="3459" w:type="dxa"/>
            <w:vAlign w:val="center"/>
          </w:tcPr>
          <w:p w:rsidR="000F336F" w:rsidRPr="00CF3708" w:rsidRDefault="000F336F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r w:rsidRPr="00CF3708">
              <w:rPr>
                <w:rStyle w:val="af3"/>
                <w:lang w:val="en-US"/>
              </w:rPr>
              <w:t>Requests.cshtml</w:t>
            </w:r>
          </w:p>
        </w:tc>
        <w:tc>
          <w:tcPr>
            <w:tcW w:w="2557" w:type="dxa"/>
            <w:vAlign w:val="center"/>
          </w:tcPr>
          <w:p w:rsidR="000F336F" w:rsidRPr="00CF3708" w:rsidRDefault="000F336F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r w:rsidRPr="00CF3708">
              <w:rPr>
                <w:rStyle w:val="af3"/>
                <w:lang w:val="en-US"/>
              </w:rPr>
              <w:t>Details</w:t>
            </w:r>
          </w:p>
        </w:tc>
        <w:tc>
          <w:tcPr>
            <w:tcW w:w="2910" w:type="dxa"/>
          </w:tcPr>
          <w:p w:rsidR="000F336F" w:rsidRDefault="000F336F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>Список заявок на р</w:t>
            </w:r>
            <w:r>
              <w:rPr>
                <w:rStyle w:val="af3"/>
              </w:rPr>
              <w:t>е</w:t>
            </w:r>
            <w:r>
              <w:rPr>
                <w:rStyle w:val="af3"/>
              </w:rPr>
              <w:t>гистрацию от пре</w:t>
            </w:r>
            <w:r>
              <w:rPr>
                <w:rStyle w:val="af3"/>
              </w:rPr>
              <w:t>д</w:t>
            </w:r>
            <w:r>
              <w:rPr>
                <w:rStyle w:val="af3"/>
              </w:rPr>
              <w:t>ставителей организ</w:t>
            </w:r>
            <w:r>
              <w:rPr>
                <w:rStyle w:val="af3"/>
              </w:rPr>
              <w:t>а</w:t>
            </w:r>
            <w:r>
              <w:rPr>
                <w:rStyle w:val="af3"/>
              </w:rPr>
              <w:t>ций-партнеров.</w:t>
            </w:r>
          </w:p>
        </w:tc>
      </w:tr>
      <w:tr w:rsidR="000F336F" w:rsidTr="00CF3708">
        <w:tc>
          <w:tcPr>
            <w:tcW w:w="3459" w:type="dxa"/>
            <w:vAlign w:val="center"/>
          </w:tcPr>
          <w:p w:rsidR="000F336F" w:rsidRPr="00CF3708" w:rsidRDefault="000F336F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r w:rsidRPr="00CF3708">
              <w:rPr>
                <w:rStyle w:val="af3"/>
                <w:lang w:val="en-US"/>
              </w:rPr>
              <w:t>Debtors.cshtml</w:t>
            </w:r>
          </w:p>
        </w:tc>
        <w:tc>
          <w:tcPr>
            <w:tcW w:w="2557" w:type="dxa"/>
            <w:vAlign w:val="center"/>
          </w:tcPr>
          <w:p w:rsidR="000F336F" w:rsidRPr="00CF3708" w:rsidRDefault="000F336F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r w:rsidRPr="00CF3708">
              <w:rPr>
                <w:rStyle w:val="af3"/>
                <w:lang w:val="en-US"/>
              </w:rPr>
              <w:t>Details</w:t>
            </w:r>
          </w:p>
        </w:tc>
        <w:tc>
          <w:tcPr>
            <w:tcW w:w="2910" w:type="dxa"/>
          </w:tcPr>
          <w:p w:rsidR="000F336F" w:rsidRPr="00CF3708" w:rsidRDefault="000F336F" w:rsidP="00CF3708">
            <w:pPr>
              <w:spacing w:line="360" w:lineRule="auto"/>
              <w:jc w:val="both"/>
              <w:rPr>
                <w:rStyle w:val="af3"/>
                <w:lang w:val="en-US"/>
              </w:rPr>
            </w:pPr>
            <w:r>
              <w:rPr>
                <w:rStyle w:val="af3"/>
              </w:rPr>
              <w:t>Отображение списка организаций-штрафников.</w:t>
            </w:r>
          </w:p>
        </w:tc>
      </w:tr>
      <w:tr w:rsidR="000F336F" w:rsidTr="00CF3708">
        <w:tc>
          <w:tcPr>
            <w:tcW w:w="3459" w:type="dxa"/>
            <w:vAlign w:val="center"/>
          </w:tcPr>
          <w:p w:rsidR="003E413C" w:rsidRDefault="003E413C" w:rsidP="00CF3708">
            <w:pPr>
              <w:spacing w:line="360" w:lineRule="auto"/>
              <w:jc w:val="center"/>
              <w:rPr>
                <w:rStyle w:val="af3"/>
              </w:rPr>
            </w:pPr>
            <w:r w:rsidRPr="00DE1B67">
              <w:rPr>
                <w:rStyle w:val="af3"/>
              </w:rPr>
              <w:t>CreateCo</w:t>
            </w:r>
            <w:r w:rsidR="000F336F" w:rsidRPr="00CF3708">
              <w:rPr>
                <w:rStyle w:val="af3"/>
                <w:lang w:val="en-US"/>
              </w:rPr>
              <w:t>uncil</w:t>
            </w:r>
            <w:r w:rsidRPr="00DE1B67">
              <w:rPr>
                <w:rStyle w:val="af3"/>
              </w:rPr>
              <w:t>.cshtml</w:t>
            </w:r>
          </w:p>
        </w:tc>
        <w:tc>
          <w:tcPr>
            <w:tcW w:w="2557" w:type="dxa"/>
            <w:vAlign w:val="center"/>
          </w:tcPr>
          <w:p w:rsidR="003E413C" w:rsidRPr="00DE1B67" w:rsidRDefault="003E413C" w:rsidP="00CF3708">
            <w:pPr>
              <w:spacing w:line="360" w:lineRule="auto"/>
              <w:jc w:val="center"/>
              <w:rPr>
                <w:rStyle w:val="af3"/>
              </w:rPr>
            </w:pPr>
            <w:r w:rsidRPr="00CF3708">
              <w:rPr>
                <w:rStyle w:val="af3"/>
                <w:lang w:val="en-US"/>
              </w:rPr>
              <w:t>Create</w:t>
            </w:r>
          </w:p>
        </w:tc>
        <w:tc>
          <w:tcPr>
            <w:tcW w:w="2910" w:type="dxa"/>
          </w:tcPr>
          <w:p w:rsidR="003E413C" w:rsidRDefault="000F336F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>Создание нового эк</w:t>
            </w:r>
            <w:r>
              <w:rPr>
                <w:rStyle w:val="af3"/>
              </w:rPr>
              <w:t>о</w:t>
            </w:r>
            <w:r>
              <w:rPr>
                <w:rStyle w:val="af3"/>
              </w:rPr>
              <w:t>логического совета</w:t>
            </w:r>
            <w:r w:rsidR="003E413C">
              <w:rPr>
                <w:rStyle w:val="af3"/>
              </w:rPr>
              <w:t>.</w:t>
            </w:r>
          </w:p>
        </w:tc>
      </w:tr>
      <w:tr w:rsidR="000F336F" w:rsidTr="00CF3708">
        <w:tc>
          <w:tcPr>
            <w:tcW w:w="3459" w:type="dxa"/>
            <w:vAlign w:val="center"/>
          </w:tcPr>
          <w:p w:rsidR="003E413C" w:rsidRDefault="003E413C" w:rsidP="00CF3708">
            <w:pPr>
              <w:spacing w:line="360" w:lineRule="auto"/>
              <w:jc w:val="center"/>
              <w:rPr>
                <w:rStyle w:val="af3"/>
              </w:rPr>
            </w:pPr>
            <w:r w:rsidRPr="00DE1B67">
              <w:rPr>
                <w:rStyle w:val="af3"/>
              </w:rPr>
              <w:t>Create</w:t>
            </w:r>
            <w:r w:rsidR="000F336F" w:rsidRPr="00CF3708">
              <w:rPr>
                <w:rStyle w:val="af3"/>
                <w:lang w:val="en-US"/>
              </w:rPr>
              <w:t>Debtor</w:t>
            </w:r>
            <w:r w:rsidRPr="00DE1B67">
              <w:rPr>
                <w:rStyle w:val="af3"/>
              </w:rPr>
              <w:t>.cshtml</w:t>
            </w:r>
          </w:p>
        </w:tc>
        <w:tc>
          <w:tcPr>
            <w:tcW w:w="2557" w:type="dxa"/>
            <w:vAlign w:val="center"/>
          </w:tcPr>
          <w:p w:rsidR="003E413C" w:rsidRPr="00DE1B67" w:rsidRDefault="000F336F" w:rsidP="00CF3708">
            <w:pPr>
              <w:spacing w:line="360" w:lineRule="auto"/>
              <w:jc w:val="center"/>
              <w:rPr>
                <w:rStyle w:val="af3"/>
              </w:rPr>
            </w:pPr>
            <w:r w:rsidRPr="00CF3708">
              <w:rPr>
                <w:rStyle w:val="af3"/>
                <w:lang w:val="en-US"/>
              </w:rPr>
              <w:t>Create</w:t>
            </w:r>
          </w:p>
        </w:tc>
        <w:tc>
          <w:tcPr>
            <w:tcW w:w="2910" w:type="dxa"/>
          </w:tcPr>
          <w:p w:rsidR="003E413C" w:rsidRDefault="000F336F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>Создание записи об организации-штрафнике на основе полученной жалобы.</w:t>
            </w:r>
          </w:p>
        </w:tc>
      </w:tr>
      <w:tr w:rsidR="000F336F" w:rsidTr="00CF3708">
        <w:tc>
          <w:tcPr>
            <w:tcW w:w="3459" w:type="dxa"/>
            <w:vAlign w:val="center"/>
          </w:tcPr>
          <w:p w:rsidR="003E413C" w:rsidRDefault="000F336F" w:rsidP="00CF3708">
            <w:pPr>
              <w:spacing w:line="360" w:lineRule="auto"/>
              <w:jc w:val="center"/>
              <w:rPr>
                <w:rStyle w:val="af3"/>
              </w:rPr>
            </w:pPr>
            <w:r w:rsidRPr="00CF3708">
              <w:rPr>
                <w:rStyle w:val="af3"/>
                <w:lang w:val="en-US"/>
              </w:rPr>
              <w:t>EditCouncil</w:t>
            </w:r>
            <w:r w:rsidR="003E413C" w:rsidRPr="00CF3708">
              <w:rPr>
                <w:rStyle w:val="af3"/>
                <w:lang w:val="en-US"/>
              </w:rPr>
              <w:t>.cshtml</w:t>
            </w:r>
          </w:p>
        </w:tc>
        <w:tc>
          <w:tcPr>
            <w:tcW w:w="2557" w:type="dxa"/>
            <w:vAlign w:val="center"/>
          </w:tcPr>
          <w:p w:rsidR="003E413C" w:rsidRPr="00CF3708" w:rsidRDefault="003E413C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r w:rsidRPr="00CF3708">
              <w:rPr>
                <w:rStyle w:val="af3"/>
                <w:lang w:val="en-US"/>
              </w:rPr>
              <w:t>Edit</w:t>
            </w:r>
          </w:p>
        </w:tc>
        <w:tc>
          <w:tcPr>
            <w:tcW w:w="2910" w:type="dxa"/>
          </w:tcPr>
          <w:p w:rsidR="003E413C" w:rsidRDefault="000F336F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>Редактирование зап</w:t>
            </w:r>
            <w:r>
              <w:rPr>
                <w:rStyle w:val="af3"/>
              </w:rPr>
              <w:t>и</w:t>
            </w:r>
            <w:r>
              <w:rPr>
                <w:rStyle w:val="af3"/>
              </w:rPr>
              <w:t>си экологического с</w:t>
            </w:r>
            <w:r>
              <w:rPr>
                <w:rStyle w:val="af3"/>
              </w:rPr>
              <w:t>о</w:t>
            </w:r>
            <w:r>
              <w:rPr>
                <w:rStyle w:val="af3"/>
              </w:rPr>
              <w:t>вета.</w:t>
            </w:r>
          </w:p>
        </w:tc>
      </w:tr>
      <w:tr w:rsidR="000F336F" w:rsidTr="00CF3708">
        <w:tc>
          <w:tcPr>
            <w:tcW w:w="3459" w:type="dxa"/>
            <w:vAlign w:val="center"/>
          </w:tcPr>
          <w:p w:rsidR="000F336F" w:rsidRPr="00CF3708" w:rsidRDefault="000F336F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r w:rsidRPr="00CF3708">
              <w:rPr>
                <w:rStyle w:val="af3"/>
                <w:lang w:val="en-US"/>
              </w:rPr>
              <w:t>EditDebtor.cshtml</w:t>
            </w:r>
          </w:p>
        </w:tc>
        <w:tc>
          <w:tcPr>
            <w:tcW w:w="2557" w:type="dxa"/>
            <w:vAlign w:val="center"/>
          </w:tcPr>
          <w:p w:rsidR="000F336F" w:rsidRPr="00CF3708" w:rsidRDefault="000F336F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r w:rsidRPr="00CF3708">
              <w:rPr>
                <w:rStyle w:val="af3"/>
                <w:lang w:val="en-US"/>
              </w:rPr>
              <w:t>Edit</w:t>
            </w:r>
          </w:p>
        </w:tc>
        <w:tc>
          <w:tcPr>
            <w:tcW w:w="2910" w:type="dxa"/>
          </w:tcPr>
          <w:p w:rsidR="000F336F" w:rsidRDefault="000F336F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>Редактирование зап</w:t>
            </w:r>
            <w:r>
              <w:rPr>
                <w:rStyle w:val="af3"/>
              </w:rPr>
              <w:t>и</w:t>
            </w:r>
            <w:r>
              <w:rPr>
                <w:rStyle w:val="af3"/>
              </w:rPr>
              <w:t>си об организ</w:t>
            </w:r>
            <w:r>
              <w:rPr>
                <w:rStyle w:val="af3"/>
              </w:rPr>
              <w:t>а</w:t>
            </w:r>
            <w:r>
              <w:rPr>
                <w:rStyle w:val="af3"/>
              </w:rPr>
              <w:lastRenderedPageBreak/>
              <w:t>ции/лице-штрафнике.</w:t>
            </w:r>
          </w:p>
        </w:tc>
      </w:tr>
    </w:tbl>
    <w:p w:rsidR="003E413C" w:rsidRDefault="003E413C" w:rsidP="003E413C">
      <w:pPr>
        <w:spacing w:line="360" w:lineRule="auto"/>
        <w:ind w:left="927"/>
        <w:jc w:val="both"/>
        <w:rPr>
          <w:rStyle w:val="af3"/>
        </w:rPr>
      </w:pPr>
    </w:p>
    <w:p w:rsidR="00F0595E" w:rsidRPr="00F0595E" w:rsidRDefault="00F0595E" w:rsidP="002525DD">
      <w:pPr>
        <w:numPr>
          <w:ilvl w:val="0"/>
          <w:numId w:val="22"/>
        </w:numPr>
        <w:spacing w:line="360" w:lineRule="auto"/>
        <w:jc w:val="both"/>
        <w:rPr>
          <w:rStyle w:val="af3"/>
        </w:rPr>
      </w:pPr>
      <w:r>
        <w:rPr>
          <w:rStyle w:val="af3"/>
        </w:rPr>
        <w:t xml:space="preserve"> Страницы, функциональность которых поддерживает контроллер </w:t>
      </w:r>
      <w:r w:rsidRPr="00F0595E">
        <w:rPr>
          <w:rStyle w:val="af3"/>
          <w:b/>
          <w:lang w:val="en-US"/>
        </w:rPr>
        <w:t>RoomUser</w:t>
      </w:r>
      <w:r w:rsidR="00C36223">
        <w:rPr>
          <w:rStyle w:val="af3"/>
        </w:rPr>
        <w:t>, показаны в таблице 4.2.</w:t>
      </w:r>
      <w:r w:rsidR="00C36223" w:rsidRPr="00C36223">
        <w:rPr>
          <w:rStyle w:val="af3"/>
        </w:rPr>
        <w:t>5</w:t>
      </w:r>
      <w:r>
        <w:rPr>
          <w:rStyle w:val="af3"/>
        </w:rPr>
        <w:t>.</w:t>
      </w:r>
      <w:r w:rsidRPr="00F0595E">
        <w:rPr>
          <w:rStyle w:val="af3"/>
        </w:rPr>
        <w:t>6</w:t>
      </w:r>
      <w:r>
        <w:rPr>
          <w:rStyle w:val="af3"/>
        </w:rPr>
        <w:t>.</w:t>
      </w:r>
      <w:r w:rsidRPr="00F0595E">
        <w:rPr>
          <w:rStyle w:val="af3"/>
        </w:rPr>
        <w:t xml:space="preserve"> </w:t>
      </w:r>
    </w:p>
    <w:p w:rsidR="00F0595E" w:rsidRPr="003E413C" w:rsidRDefault="00C36223" w:rsidP="00F0595E">
      <w:pPr>
        <w:spacing w:line="360" w:lineRule="auto"/>
        <w:ind w:left="567"/>
        <w:jc w:val="right"/>
        <w:rPr>
          <w:rStyle w:val="af3"/>
          <w:lang w:val="en-US"/>
        </w:rPr>
      </w:pPr>
      <w:r>
        <w:rPr>
          <w:rStyle w:val="af3"/>
        </w:rPr>
        <w:t>Таблица 4.2.</w:t>
      </w:r>
      <w:r>
        <w:rPr>
          <w:rStyle w:val="af3"/>
          <w:lang w:val="en-US"/>
        </w:rPr>
        <w:t>5</w:t>
      </w:r>
      <w:r w:rsidR="00F0595E">
        <w:rPr>
          <w:rStyle w:val="af3"/>
        </w:rPr>
        <w:t>.</w:t>
      </w:r>
      <w:r w:rsidR="00F0595E">
        <w:rPr>
          <w:rStyle w:val="af3"/>
          <w:lang w:val="en-US"/>
        </w:rPr>
        <w:t>6</w:t>
      </w:r>
    </w:p>
    <w:p w:rsidR="00F0595E" w:rsidRPr="003E413C" w:rsidRDefault="00F0595E" w:rsidP="00F0595E">
      <w:pPr>
        <w:spacing w:line="360" w:lineRule="auto"/>
        <w:ind w:left="567"/>
        <w:jc w:val="center"/>
        <w:rPr>
          <w:rStyle w:val="af3"/>
          <w:lang w:val="en-US"/>
        </w:rPr>
      </w:pPr>
      <w:r>
        <w:rPr>
          <w:rStyle w:val="af3"/>
        </w:rPr>
        <w:t xml:space="preserve">Представления, поддерживаемые контроллером </w:t>
      </w:r>
      <w:r>
        <w:rPr>
          <w:rStyle w:val="af3"/>
          <w:lang w:val="en-US"/>
        </w:rPr>
        <w:t>RoomUser</w:t>
      </w:r>
    </w:p>
    <w:tbl>
      <w:tblPr>
        <w:tblW w:w="0" w:type="auto"/>
        <w:tblInd w:w="9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459"/>
        <w:gridCol w:w="2557"/>
        <w:gridCol w:w="2910"/>
      </w:tblGrid>
      <w:tr w:rsidR="00F0595E" w:rsidTr="00CF3708">
        <w:tc>
          <w:tcPr>
            <w:tcW w:w="3459" w:type="dxa"/>
            <w:vAlign w:val="center"/>
          </w:tcPr>
          <w:p w:rsidR="00F0595E" w:rsidRPr="00CF3708" w:rsidRDefault="00F0595E" w:rsidP="00CF3708">
            <w:pPr>
              <w:spacing w:line="360" w:lineRule="auto"/>
              <w:jc w:val="center"/>
              <w:rPr>
                <w:rStyle w:val="af3"/>
                <w:b/>
              </w:rPr>
            </w:pPr>
            <w:r w:rsidRPr="00CF3708">
              <w:rPr>
                <w:rStyle w:val="af3"/>
                <w:b/>
              </w:rPr>
              <w:t>Название представления</w:t>
            </w:r>
          </w:p>
        </w:tc>
        <w:tc>
          <w:tcPr>
            <w:tcW w:w="2557" w:type="dxa"/>
            <w:vAlign w:val="center"/>
          </w:tcPr>
          <w:p w:rsidR="00F0595E" w:rsidRPr="00CF3708" w:rsidRDefault="00F0595E" w:rsidP="00CF3708">
            <w:pPr>
              <w:spacing w:line="360" w:lineRule="auto"/>
              <w:jc w:val="center"/>
              <w:rPr>
                <w:rStyle w:val="af3"/>
                <w:b/>
              </w:rPr>
            </w:pPr>
            <w:r w:rsidRPr="00CF3708">
              <w:rPr>
                <w:rStyle w:val="af3"/>
                <w:b/>
              </w:rPr>
              <w:t>Тип</w:t>
            </w:r>
          </w:p>
        </w:tc>
        <w:tc>
          <w:tcPr>
            <w:tcW w:w="2910" w:type="dxa"/>
            <w:vAlign w:val="center"/>
          </w:tcPr>
          <w:p w:rsidR="00F0595E" w:rsidRPr="00CF3708" w:rsidRDefault="00F0595E" w:rsidP="00CF3708">
            <w:pPr>
              <w:spacing w:line="360" w:lineRule="auto"/>
              <w:jc w:val="center"/>
              <w:rPr>
                <w:rStyle w:val="af3"/>
                <w:b/>
              </w:rPr>
            </w:pPr>
            <w:r w:rsidRPr="00CF3708">
              <w:rPr>
                <w:rStyle w:val="af3"/>
                <w:b/>
              </w:rPr>
              <w:t>Назначение</w:t>
            </w:r>
          </w:p>
        </w:tc>
      </w:tr>
      <w:tr w:rsidR="00F0595E" w:rsidTr="00CF3708">
        <w:tc>
          <w:tcPr>
            <w:tcW w:w="3459" w:type="dxa"/>
            <w:vAlign w:val="center"/>
          </w:tcPr>
          <w:p w:rsidR="00F0595E" w:rsidRPr="00CF3708" w:rsidRDefault="00F0595E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r w:rsidRPr="00CF3708">
              <w:rPr>
                <w:rStyle w:val="af3"/>
                <w:lang w:val="en-US"/>
              </w:rPr>
              <w:t>User</w:t>
            </w:r>
            <w:r w:rsidRPr="00DE1B67">
              <w:rPr>
                <w:rStyle w:val="af3"/>
              </w:rPr>
              <w:t>Room.cshtml</w:t>
            </w:r>
          </w:p>
        </w:tc>
        <w:tc>
          <w:tcPr>
            <w:tcW w:w="2557" w:type="dxa"/>
            <w:vAlign w:val="center"/>
          </w:tcPr>
          <w:p w:rsidR="00F0595E" w:rsidRDefault="00F0595E" w:rsidP="00CF3708">
            <w:pPr>
              <w:spacing w:line="360" w:lineRule="auto"/>
              <w:jc w:val="center"/>
              <w:rPr>
                <w:rStyle w:val="af3"/>
              </w:rPr>
            </w:pPr>
            <w:r>
              <w:rPr>
                <w:rStyle w:val="af3"/>
              </w:rPr>
              <w:t>Страница-меню</w:t>
            </w:r>
          </w:p>
        </w:tc>
        <w:tc>
          <w:tcPr>
            <w:tcW w:w="2910" w:type="dxa"/>
          </w:tcPr>
          <w:p w:rsidR="00F0595E" w:rsidRPr="00F97213" w:rsidRDefault="00F0595E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>Страница, где польз</w:t>
            </w:r>
            <w:r>
              <w:rPr>
                <w:rStyle w:val="af3"/>
              </w:rPr>
              <w:t>о</w:t>
            </w:r>
            <w:r>
              <w:rPr>
                <w:rStyle w:val="af3"/>
              </w:rPr>
              <w:t>вателю систему пр</w:t>
            </w:r>
            <w:r>
              <w:rPr>
                <w:rStyle w:val="af3"/>
              </w:rPr>
              <w:t>е</w:t>
            </w:r>
            <w:r>
              <w:rPr>
                <w:rStyle w:val="af3"/>
              </w:rPr>
              <w:t>доставляется выбор между его дальне</w:t>
            </w:r>
            <w:r>
              <w:rPr>
                <w:rStyle w:val="af3"/>
              </w:rPr>
              <w:t>й</w:t>
            </w:r>
            <w:r>
              <w:rPr>
                <w:rStyle w:val="af3"/>
              </w:rPr>
              <w:t xml:space="preserve">шими действиями. Другими словами – меню выбора.  </w:t>
            </w:r>
          </w:p>
        </w:tc>
      </w:tr>
      <w:tr w:rsidR="00F0595E" w:rsidTr="00CF3708">
        <w:tc>
          <w:tcPr>
            <w:tcW w:w="3459" w:type="dxa"/>
            <w:vAlign w:val="center"/>
          </w:tcPr>
          <w:p w:rsidR="00F0595E" w:rsidRDefault="00F0595E" w:rsidP="00CF3708">
            <w:pPr>
              <w:spacing w:line="360" w:lineRule="auto"/>
              <w:jc w:val="center"/>
              <w:rPr>
                <w:rStyle w:val="af3"/>
              </w:rPr>
            </w:pPr>
            <w:r w:rsidRPr="00CF3708">
              <w:rPr>
                <w:rStyle w:val="af3"/>
                <w:lang w:val="en-US"/>
              </w:rPr>
              <w:t>Complaint</w:t>
            </w:r>
            <w:r w:rsidRPr="00DE1B67">
              <w:rPr>
                <w:rStyle w:val="af3"/>
              </w:rPr>
              <w:t>.cshtml</w:t>
            </w:r>
          </w:p>
        </w:tc>
        <w:tc>
          <w:tcPr>
            <w:tcW w:w="2557" w:type="dxa"/>
            <w:vAlign w:val="center"/>
          </w:tcPr>
          <w:p w:rsidR="00F0595E" w:rsidRPr="00CF3708" w:rsidRDefault="00F0595E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r w:rsidRPr="00CF3708">
              <w:rPr>
                <w:rStyle w:val="af3"/>
                <w:lang w:val="en-US"/>
              </w:rPr>
              <w:t>Create</w:t>
            </w:r>
          </w:p>
        </w:tc>
        <w:tc>
          <w:tcPr>
            <w:tcW w:w="2910" w:type="dxa"/>
          </w:tcPr>
          <w:p w:rsidR="00F0595E" w:rsidRPr="003E413C" w:rsidRDefault="00F0595E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>Создание жалобы на экологическое нар</w:t>
            </w:r>
            <w:r>
              <w:rPr>
                <w:rStyle w:val="af3"/>
              </w:rPr>
              <w:t>у</w:t>
            </w:r>
            <w:r>
              <w:rPr>
                <w:rStyle w:val="af3"/>
              </w:rPr>
              <w:t>шение.</w:t>
            </w:r>
          </w:p>
        </w:tc>
      </w:tr>
      <w:tr w:rsidR="00F0595E" w:rsidTr="00CF3708">
        <w:tc>
          <w:tcPr>
            <w:tcW w:w="3459" w:type="dxa"/>
            <w:vAlign w:val="center"/>
          </w:tcPr>
          <w:p w:rsidR="00F0595E" w:rsidRPr="00CF3708" w:rsidRDefault="00F0595E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r w:rsidRPr="00CF3708">
              <w:rPr>
                <w:rStyle w:val="af3"/>
                <w:lang w:val="en-US"/>
              </w:rPr>
              <w:t>Sections.cshtml</w:t>
            </w:r>
          </w:p>
        </w:tc>
        <w:tc>
          <w:tcPr>
            <w:tcW w:w="2557" w:type="dxa"/>
            <w:vAlign w:val="center"/>
          </w:tcPr>
          <w:p w:rsidR="00F0595E" w:rsidRPr="00CF3708" w:rsidRDefault="00F0595E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r w:rsidRPr="00CF3708">
              <w:rPr>
                <w:rStyle w:val="af3"/>
                <w:lang w:val="en-US"/>
              </w:rPr>
              <w:t>Details</w:t>
            </w:r>
          </w:p>
        </w:tc>
        <w:tc>
          <w:tcPr>
            <w:tcW w:w="2910" w:type="dxa"/>
          </w:tcPr>
          <w:p w:rsidR="00F0595E" w:rsidRDefault="00F0595E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>Список экологич</w:t>
            </w:r>
            <w:r>
              <w:rPr>
                <w:rStyle w:val="af3"/>
              </w:rPr>
              <w:t>е</w:t>
            </w:r>
            <w:r>
              <w:rPr>
                <w:rStyle w:val="af3"/>
              </w:rPr>
              <w:t>ских секций, на кот</w:t>
            </w:r>
            <w:r>
              <w:rPr>
                <w:rStyle w:val="af3"/>
              </w:rPr>
              <w:t>о</w:t>
            </w:r>
            <w:r>
              <w:rPr>
                <w:rStyle w:val="af3"/>
              </w:rPr>
              <w:t>рые пользователь м</w:t>
            </w:r>
            <w:r>
              <w:rPr>
                <w:rStyle w:val="af3"/>
              </w:rPr>
              <w:t>о</w:t>
            </w:r>
            <w:r>
              <w:rPr>
                <w:rStyle w:val="af3"/>
              </w:rPr>
              <w:t>жет зарегистрир</w:t>
            </w:r>
            <w:r>
              <w:rPr>
                <w:rStyle w:val="af3"/>
              </w:rPr>
              <w:t>о</w:t>
            </w:r>
            <w:r>
              <w:rPr>
                <w:rStyle w:val="af3"/>
              </w:rPr>
              <w:t>ваться.</w:t>
            </w:r>
          </w:p>
        </w:tc>
      </w:tr>
    </w:tbl>
    <w:p w:rsidR="00F0595E" w:rsidRPr="00F0595E" w:rsidRDefault="00F0595E" w:rsidP="00F0595E">
      <w:pPr>
        <w:spacing w:line="360" w:lineRule="auto"/>
        <w:ind w:left="927"/>
        <w:jc w:val="both"/>
        <w:rPr>
          <w:rStyle w:val="af3"/>
        </w:rPr>
      </w:pPr>
    </w:p>
    <w:p w:rsidR="00F0595E" w:rsidRDefault="00C42A9B" w:rsidP="002525DD">
      <w:pPr>
        <w:numPr>
          <w:ilvl w:val="0"/>
          <w:numId w:val="22"/>
        </w:numPr>
        <w:spacing w:line="360" w:lineRule="auto"/>
        <w:jc w:val="both"/>
        <w:rPr>
          <w:rStyle w:val="af3"/>
        </w:rPr>
      </w:pPr>
      <w:r>
        <w:rPr>
          <w:rStyle w:val="af3"/>
        </w:rPr>
        <w:t xml:space="preserve"> Страницы, функциональность которых поддерживает контроллер </w:t>
      </w:r>
      <w:r>
        <w:rPr>
          <w:rStyle w:val="af3"/>
          <w:b/>
          <w:lang w:val="en-US"/>
        </w:rPr>
        <w:t>E</w:t>
      </w:r>
      <w:r>
        <w:rPr>
          <w:rStyle w:val="af3"/>
          <w:b/>
          <w:lang w:val="en-US"/>
        </w:rPr>
        <w:t>r</w:t>
      </w:r>
      <w:r>
        <w:rPr>
          <w:rStyle w:val="af3"/>
          <w:b/>
          <w:lang w:val="en-US"/>
        </w:rPr>
        <w:t>ror</w:t>
      </w:r>
      <w:r w:rsidR="00C36223">
        <w:rPr>
          <w:rStyle w:val="af3"/>
        </w:rPr>
        <w:t>, показаны в таблице 4.2.</w:t>
      </w:r>
      <w:r w:rsidR="00C36223" w:rsidRPr="00C36223">
        <w:rPr>
          <w:rStyle w:val="af3"/>
        </w:rPr>
        <w:t>5</w:t>
      </w:r>
      <w:r>
        <w:rPr>
          <w:rStyle w:val="af3"/>
        </w:rPr>
        <w:t>.</w:t>
      </w:r>
      <w:r w:rsidRPr="00C42A9B">
        <w:rPr>
          <w:rStyle w:val="af3"/>
        </w:rPr>
        <w:t>7</w:t>
      </w:r>
      <w:r>
        <w:rPr>
          <w:rStyle w:val="af3"/>
        </w:rPr>
        <w:t>.</w:t>
      </w:r>
    </w:p>
    <w:p w:rsidR="00C42A9B" w:rsidRPr="003E413C" w:rsidRDefault="00C36223" w:rsidP="00C42A9B">
      <w:pPr>
        <w:spacing w:line="360" w:lineRule="auto"/>
        <w:ind w:left="567"/>
        <w:jc w:val="right"/>
        <w:rPr>
          <w:rStyle w:val="af3"/>
          <w:lang w:val="en-US"/>
        </w:rPr>
      </w:pPr>
      <w:r>
        <w:rPr>
          <w:rStyle w:val="af3"/>
        </w:rPr>
        <w:t>Таблица 4.2.</w:t>
      </w:r>
      <w:r>
        <w:rPr>
          <w:rStyle w:val="af3"/>
          <w:lang w:val="en-US"/>
        </w:rPr>
        <w:t>5</w:t>
      </w:r>
      <w:r w:rsidR="00C42A9B">
        <w:rPr>
          <w:rStyle w:val="af3"/>
        </w:rPr>
        <w:t>.</w:t>
      </w:r>
      <w:r w:rsidR="00C42A9B">
        <w:rPr>
          <w:rStyle w:val="af3"/>
          <w:lang w:val="en-US"/>
        </w:rPr>
        <w:t>4</w:t>
      </w:r>
    </w:p>
    <w:p w:rsidR="00C42A9B" w:rsidRPr="003E413C" w:rsidRDefault="00C42A9B" w:rsidP="00C42A9B">
      <w:pPr>
        <w:spacing w:line="360" w:lineRule="auto"/>
        <w:ind w:left="567"/>
        <w:jc w:val="center"/>
        <w:rPr>
          <w:rStyle w:val="af3"/>
          <w:lang w:val="en-US"/>
        </w:rPr>
      </w:pPr>
      <w:r>
        <w:rPr>
          <w:rStyle w:val="af3"/>
          <w:lang w:val="en-US"/>
        </w:rPr>
        <w:t xml:space="preserve"> </w:t>
      </w:r>
      <w:r>
        <w:rPr>
          <w:rStyle w:val="af3"/>
        </w:rPr>
        <w:t xml:space="preserve">Представления, поддерживаемые контроллером </w:t>
      </w:r>
      <w:r>
        <w:rPr>
          <w:rStyle w:val="af3"/>
          <w:lang w:val="en-US"/>
        </w:rPr>
        <w:t>RoomPartner</w:t>
      </w:r>
    </w:p>
    <w:tbl>
      <w:tblPr>
        <w:tblW w:w="0" w:type="auto"/>
        <w:tblInd w:w="9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459"/>
        <w:gridCol w:w="2557"/>
        <w:gridCol w:w="2910"/>
      </w:tblGrid>
      <w:tr w:rsidR="00C42A9B" w:rsidTr="00CF3708">
        <w:tc>
          <w:tcPr>
            <w:tcW w:w="3459" w:type="dxa"/>
            <w:vAlign w:val="center"/>
          </w:tcPr>
          <w:p w:rsidR="00C42A9B" w:rsidRPr="00CF3708" w:rsidRDefault="00C42A9B" w:rsidP="00CF3708">
            <w:pPr>
              <w:spacing w:line="360" w:lineRule="auto"/>
              <w:jc w:val="center"/>
              <w:rPr>
                <w:rStyle w:val="af3"/>
                <w:b/>
              </w:rPr>
            </w:pPr>
            <w:r w:rsidRPr="00CF3708">
              <w:rPr>
                <w:rStyle w:val="af3"/>
                <w:b/>
              </w:rPr>
              <w:t>Название представления</w:t>
            </w:r>
          </w:p>
        </w:tc>
        <w:tc>
          <w:tcPr>
            <w:tcW w:w="2557" w:type="dxa"/>
            <w:vAlign w:val="center"/>
          </w:tcPr>
          <w:p w:rsidR="00C42A9B" w:rsidRPr="00CF3708" w:rsidRDefault="00C42A9B" w:rsidP="00CF3708">
            <w:pPr>
              <w:spacing w:line="360" w:lineRule="auto"/>
              <w:jc w:val="center"/>
              <w:rPr>
                <w:rStyle w:val="af3"/>
                <w:b/>
              </w:rPr>
            </w:pPr>
            <w:r w:rsidRPr="00CF3708">
              <w:rPr>
                <w:rStyle w:val="af3"/>
                <w:b/>
              </w:rPr>
              <w:t>Тип</w:t>
            </w:r>
          </w:p>
        </w:tc>
        <w:tc>
          <w:tcPr>
            <w:tcW w:w="2910" w:type="dxa"/>
            <w:vAlign w:val="center"/>
          </w:tcPr>
          <w:p w:rsidR="00C42A9B" w:rsidRPr="00CF3708" w:rsidRDefault="00C42A9B" w:rsidP="00CF3708">
            <w:pPr>
              <w:spacing w:line="360" w:lineRule="auto"/>
              <w:jc w:val="center"/>
              <w:rPr>
                <w:rStyle w:val="af3"/>
                <w:b/>
              </w:rPr>
            </w:pPr>
            <w:r w:rsidRPr="00CF3708">
              <w:rPr>
                <w:rStyle w:val="af3"/>
                <w:b/>
              </w:rPr>
              <w:t>Назначение</w:t>
            </w:r>
          </w:p>
        </w:tc>
      </w:tr>
      <w:tr w:rsidR="00C42A9B" w:rsidTr="00CF3708">
        <w:tc>
          <w:tcPr>
            <w:tcW w:w="3459" w:type="dxa"/>
            <w:vAlign w:val="center"/>
          </w:tcPr>
          <w:p w:rsidR="00C42A9B" w:rsidRPr="00CF3708" w:rsidRDefault="00C36223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r w:rsidRPr="00CF3708">
              <w:rPr>
                <w:rStyle w:val="af3"/>
                <w:lang w:val="en-US"/>
              </w:rPr>
              <w:t>General</w:t>
            </w:r>
            <w:r w:rsidR="00C42A9B" w:rsidRPr="00DE1B67">
              <w:rPr>
                <w:rStyle w:val="af3"/>
              </w:rPr>
              <w:t>.cshtml</w:t>
            </w:r>
          </w:p>
        </w:tc>
        <w:tc>
          <w:tcPr>
            <w:tcW w:w="2557" w:type="dxa"/>
            <w:vAlign w:val="center"/>
          </w:tcPr>
          <w:p w:rsidR="00C42A9B" w:rsidRPr="00C42A9B" w:rsidRDefault="00C42A9B" w:rsidP="00CF3708">
            <w:pPr>
              <w:spacing w:line="360" w:lineRule="auto"/>
              <w:jc w:val="center"/>
              <w:rPr>
                <w:rStyle w:val="af3"/>
              </w:rPr>
            </w:pPr>
            <w:r>
              <w:rPr>
                <w:rStyle w:val="af3"/>
              </w:rPr>
              <w:t>Страница-ошибки</w:t>
            </w:r>
          </w:p>
        </w:tc>
        <w:tc>
          <w:tcPr>
            <w:tcW w:w="2910" w:type="dxa"/>
          </w:tcPr>
          <w:p w:rsidR="00C42A9B" w:rsidRPr="00F97213" w:rsidRDefault="00C42A9B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>Страница, появля</w:t>
            </w:r>
            <w:r>
              <w:rPr>
                <w:rStyle w:val="af3"/>
              </w:rPr>
              <w:t>ю</w:t>
            </w:r>
            <w:r>
              <w:rPr>
                <w:rStyle w:val="af3"/>
              </w:rPr>
              <w:lastRenderedPageBreak/>
              <w:t>щаяся в случае вну</w:t>
            </w:r>
            <w:r>
              <w:rPr>
                <w:rStyle w:val="af3"/>
              </w:rPr>
              <w:t>т</w:t>
            </w:r>
            <w:r>
              <w:rPr>
                <w:rStyle w:val="af3"/>
              </w:rPr>
              <w:t xml:space="preserve">ренней ошибки </w:t>
            </w:r>
            <w:r w:rsidRPr="00CF3708">
              <w:rPr>
                <w:rStyle w:val="af3"/>
                <w:lang w:val="en-US"/>
              </w:rPr>
              <w:t>web</w:t>
            </w:r>
            <w:r w:rsidRPr="00C42A9B">
              <w:rPr>
                <w:rStyle w:val="af3"/>
              </w:rPr>
              <w:t>-</w:t>
            </w:r>
            <w:r>
              <w:rPr>
                <w:rStyle w:val="af3"/>
              </w:rPr>
              <w:t xml:space="preserve">приложения. </w:t>
            </w:r>
          </w:p>
        </w:tc>
      </w:tr>
      <w:tr w:rsidR="00C42A9B" w:rsidTr="00CF3708">
        <w:tc>
          <w:tcPr>
            <w:tcW w:w="3459" w:type="dxa"/>
            <w:vAlign w:val="center"/>
          </w:tcPr>
          <w:p w:rsidR="00C42A9B" w:rsidRDefault="00C36223" w:rsidP="00CF3708">
            <w:pPr>
              <w:spacing w:line="360" w:lineRule="auto"/>
              <w:jc w:val="center"/>
              <w:rPr>
                <w:rStyle w:val="af3"/>
              </w:rPr>
            </w:pPr>
            <w:r w:rsidRPr="00CF3708">
              <w:rPr>
                <w:rStyle w:val="af3"/>
                <w:lang w:val="en-US"/>
              </w:rPr>
              <w:lastRenderedPageBreak/>
              <w:t>Http404</w:t>
            </w:r>
            <w:r w:rsidR="00C42A9B" w:rsidRPr="00DE1B67">
              <w:rPr>
                <w:rStyle w:val="af3"/>
              </w:rPr>
              <w:t>.cshtml</w:t>
            </w:r>
          </w:p>
        </w:tc>
        <w:tc>
          <w:tcPr>
            <w:tcW w:w="2557" w:type="dxa"/>
            <w:vAlign w:val="center"/>
          </w:tcPr>
          <w:p w:rsidR="00C42A9B" w:rsidRPr="00C42A9B" w:rsidRDefault="00C36223" w:rsidP="00CF3708">
            <w:pPr>
              <w:spacing w:line="360" w:lineRule="auto"/>
              <w:jc w:val="center"/>
              <w:rPr>
                <w:rStyle w:val="af3"/>
              </w:rPr>
            </w:pPr>
            <w:r>
              <w:rPr>
                <w:rStyle w:val="af3"/>
              </w:rPr>
              <w:t>Страница-ошибки</w:t>
            </w:r>
          </w:p>
        </w:tc>
        <w:tc>
          <w:tcPr>
            <w:tcW w:w="2910" w:type="dxa"/>
          </w:tcPr>
          <w:p w:rsidR="00C42A9B" w:rsidRPr="00C36223" w:rsidRDefault="00C36223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>Страница, появля</w:t>
            </w:r>
            <w:r>
              <w:rPr>
                <w:rStyle w:val="af3"/>
              </w:rPr>
              <w:t>ю</w:t>
            </w:r>
            <w:r>
              <w:rPr>
                <w:rStyle w:val="af3"/>
              </w:rPr>
              <w:t>щаяся в случае нес</w:t>
            </w:r>
            <w:r>
              <w:rPr>
                <w:rStyle w:val="af3"/>
              </w:rPr>
              <w:t>у</w:t>
            </w:r>
            <w:r>
              <w:rPr>
                <w:rStyle w:val="af3"/>
              </w:rPr>
              <w:t>ществования стран</w:t>
            </w:r>
            <w:r>
              <w:rPr>
                <w:rStyle w:val="af3"/>
              </w:rPr>
              <w:t>и</w:t>
            </w:r>
            <w:r>
              <w:rPr>
                <w:rStyle w:val="af3"/>
              </w:rPr>
              <w:t>цы, запрашиваемой пользователем.</w:t>
            </w:r>
          </w:p>
        </w:tc>
      </w:tr>
      <w:tr w:rsidR="00C42A9B" w:rsidTr="00CF3708">
        <w:tc>
          <w:tcPr>
            <w:tcW w:w="3459" w:type="dxa"/>
            <w:vAlign w:val="center"/>
          </w:tcPr>
          <w:p w:rsidR="00C42A9B" w:rsidRPr="00CF3708" w:rsidRDefault="00C36223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r w:rsidRPr="00CF3708">
              <w:rPr>
                <w:rStyle w:val="af3"/>
                <w:lang w:val="en-US"/>
              </w:rPr>
              <w:t>Http403.cshtml</w:t>
            </w:r>
          </w:p>
        </w:tc>
        <w:tc>
          <w:tcPr>
            <w:tcW w:w="2557" w:type="dxa"/>
            <w:vAlign w:val="center"/>
          </w:tcPr>
          <w:p w:rsidR="00C42A9B" w:rsidRPr="00C36223" w:rsidRDefault="00C36223" w:rsidP="00CF3708">
            <w:pPr>
              <w:spacing w:line="360" w:lineRule="auto"/>
              <w:jc w:val="center"/>
              <w:rPr>
                <w:rStyle w:val="af3"/>
              </w:rPr>
            </w:pPr>
            <w:r>
              <w:rPr>
                <w:rStyle w:val="af3"/>
              </w:rPr>
              <w:t>Страница-ошибки</w:t>
            </w:r>
          </w:p>
        </w:tc>
        <w:tc>
          <w:tcPr>
            <w:tcW w:w="2910" w:type="dxa"/>
          </w:tcPr>
          <w:p w:rsidR="00C42A9B" w:rsidRDefault="00C36223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>Страница, появля</w:t>
            </w:r>
            <w:r>
              <w:rPr>
                <w:rStyle w:val="af3"/>
              </w:rPr>
              <w:t>ю</w:t>
            </w:r>
            <w:r>
              <w:rPr>
                <w:rStyle w:val="af3"/>
              </w:rPr>
              <w:t>щаяся в случае запр</w:t>
            </w:r>
            <w:r>
              <w:rPr>
                <w:rStyle w:val="af3"/>
              </w:rPr>
              <w:t>е</w:t>
            </w:r>
            <w:r>
              <w:rPr>
                <w:rStyle w:val="af3"/>
              </w:rPr>
              <w:t>та доступа к опред</w:t>
            </w:r>
            <w:r>
              <w:rPr>
                <w:rStyle w:val="af3"/>
              </w:rPr>
              <w:t>е</w:t>
            </w:r>
            <w:r>
              <w:rPr>
                <w:rStyle w:val="af3"/>
              </w:rPr>
              <w:t>ленному ресурсу.</w:t>
            </w:r>
          </w:p>
        </w:tc>
      </w:tr>
    </w:tbl>
    <w:p w:rsidR="0055130A" w:rsidRPr="00161C4D" w:rsidRDefault="0055130A" w:rsidP="0055130A">
      <w:pPr>
        <w:spacing w:line="360" w:lineRule="auto"/>
        <w:ind w:left="927"/>
        <w:jc w:val="both"/>
        <w:rPr>
          <w:rStyle w:val="af3"/>
        </w:rPr>
      </w:pPr>
    </w:p>
    <w:p w:rsidR="00222DAC" w:rsidRPr="00700A59" w:rsidRDefault="00E575B5" w:rsidP="00EF66AA">
      <w:pPr>
        <w:pStyle w:val="2"/>
      </w:pPr>
      <w:r>
        <w:t>4.</w:t>
      </w:r>
      <w:r w:rsidR="005A7F14">
        <w:t>3</w:t>
      </w:r>
      <w:r w:rsidR="00341C17">
        <w:t xml:space="preserve"> </w:t>
      </w:r>
      <w:r w:rsidR="00341C17" w:rsidRPr="000F7204">
        <w:t>Особенности реализации</w:t>
      </w:r>
      <w:r w:rsidR="00DE578F">
        <w:t xml:space="preserve"> и сопровождения</w:t>
      </w:r>
    </w:p>
    <w:p w:rsidR="002D0418" w:rsidRDefault="002D0418" w:rsidP="00D5586B">
      <w:pPr>
        <w:pStyle w:val="aa"/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>Разработанная система имеет ряд важных особенностей, которые следует учитывать при ее дальнейшем сопровождении:</w:t>
      </w:r>
    </w:p>
    <w:p w:rsidR="007A1E6D" w:rsidRDefault="002D0418" w:rsidP="002D0418">
      <w:pPr>
        <w:pStyle w:val="aa"/>
        <w:numPr>
          <w:ilvl w:val="0"/>
          <w:numId w:val="23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Сущность </w:t>
      </w:r>
      <w:r>
        <w:rPr>
          <w:szCs w:val="28"/>
          <w:lang w:val="en-US"/>
        </w:rPr>
        <w:t>PartnershipRequests</w:t>
      </w:r>
      <w:r>
        <w:rPr>
          <w:szCs w:val="28"/>
        </w:rPr>
        <w:t xml:space="preserve"> (Запрос на сотрудничество) в системе не используется. На этапе написания технического задания предполагалось хранить заявки организаций-штрафников </w:t>
      </w:r>
      <w:r w:rsidR="007A1E6D">
        <w:rPr>
          <w:szCs w:val="28"/>
        </w:rPr>
        <w:t>в соответствующей этой су</w:t>
      </w:r>
      <w:r w:rsidR="007A1E6D">
        <w:rPr>
          <w:szCs w:val="28"/>
        </w:rPr>
        <w:t>щ</w:t>
      </w:r>
      <w:r w:rsidR="007A1E6D">
        <w:rPr>
          <w:szCs w:val="28"/>
        </w:rPr>
        <w:t>ности таблице. В процессе разработки было найдено другое решение, основанное на использование поля-флага для объекта сущности «Орг</w:t>
      </w:r>
      <w:r w:rsidR="007A1E6D">
        <w:rPr>
          <w:szCs w:val="28"/>
        </w:rPr>
        <w:t>а</w:t>
      </w:r>
      <w:r w:rsidR="007A1E6D">
        <w:rPr>
          <w:szCs w:val="28"/>
        </w:rPr>
        <w:t xml:space="preserve">низация-партнер». При регистрации нового партнера, значение этого поля, по умолчанию устанавливалось в значение </w:t>
      </w:r>
      <w:r w:rsidR="007A1E6D">
        <w:rPr>
          <w:szCs w:val="28"/>
          <w:lang w:val="en-US"/>
        </w:rPr>
        <w:t>false</w:t>
      </w:r>
      <w:r w:rsidR="007A1E6D">
        <w:rPr>
          <w:szCs w:val="28"/>
        </w:rPr>
        <w:t>. Секретарь сист</w:t>
      </w:r>
      <w:r w:rsidR="007A1E6D">
        <w:rPr>
          <w:szCs w:val="28"/>
        </w:rPr>
        <w:t>е</w:t>
      </w:r>
      <w:r w:rsidR="007A1E6D">
        <w:rPr>
          <w:szCs w:val="28"/>
        </w:rPr>
        <w:t xml:space="preserve">мы из своей «комнаты» может принять заявку, тем самым установив это значение в </w:t>
      </w:r>
      <w:r w:rsidR="007A1E6D">
        <w:rPr>
          <w:szCs w:val="28"/>
          <w:lang w:val="en-US"/>
        </w:rPr>
        <w:t>true</w:t>
      </w:r>
      <w:r w:rsidR="007A1E6D">
        <w:rPr>
          <w:szCs w:val="28"/>
        </w:rPr>
        <w:t xml:space="preserve"> и разрешив вход в систему. В будущем планируется улучшить функционал запроса на сотрудничество, поэтому удалять сущность пока не имеет смысла.</w:t>
      </w:r>
    </w:p>
    <w:p w:rsidR="007A1E6D" w:rsidRDefault="007A1E6D" w:rsidP="002D0418">
      <w:pPr>
        <w:pStyle w:val="aa"/>
        <w:numPr>
          <w:ilvl w:val="0"/>
          <w:numId w:val="23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>Особое внимание следует обратить на то, что при малейшем изменении моделей сущностей базы данных необходимо применять механизм м</w:t>
      </w:r>
      <w:r>
        <w:rPr>
          <w:szCs w:val="28"/>
        </w:rPr>
        <w:t>и</w:t>
      </w:r>
      <w:r>
        <w:rPr>
          <w:szCs w:val="28"/>
        </w:rPr>
        <w:lastRenderedPageBreak/>
        <w:t xml:space="preserve">граций, так как используемый подход к построению базы данных – </w:t>
      </w:r>
      <w:r>
        <w:rPr>
          <w:szCs w:val="28"/>
          <w:lang w:val="en-US"/>
        </w:rPr>
        <w:t>Code</w:t>
      </w:r>
      <w:r w:rsidRPr="007A1E6D">
        <w:rPr>
          <w:szCs w:val="28"/>
        </w:rPr>
        <w:t xml:space="preserve"> </w:t>
      </w:r>
      <w:r>
        <w:rPr>
          <w:szCs w:val="28"/>
          <w:lang w:val="en-US"/>
        </w:rPr>
        <w:t>First</w:t>
      </w:r>
      <w:r>
        <w:rPr>
          <w:szCs w:val="28"/>
        </w:rPr>
        <w:t>, предполагающий полностью ручное создание сущностей данных.</w:t>
      </w:r>
    </w:p>
    <w:p w:rsidR="00B243C9" w:rsidRDefault="00D968F3" w:rsidP="002D0418">
      <w:pPr>
        <w:pStyle w:val="aa"/>
        <w:numPr>
          <w:ilvl w:val="0"/>
          <w:numId w:val="23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>При проектировании связей типа «Многие-ко-многим» необходимо быть предельно внимательным в плане разрешения каскадно</w:t>
      </w:r>
      <w:r w:rsidR="00B243C9">
        <w:rPr>
          <w:szCs w:val="28"/>
        </w:rPr>
        <w:t>го</w:t>
      </w:r>
      <w:r>
        <w:rPr>
          <w:szCs w:val="28"/>
        </w:rPr>
        <w:t xml:space="preserve"> удал</w:t>
      </w:r>
      <w:r>
        <w:rPr>
          <w:szCs w:val="28"/>
        </w:rPr>
        <w:t>е</w:t>
      </w:r>
      <w:r>
        <w:rPr>
          <w:szCs w:val="28"/>
        </w:rPr>
        <w:t>ния записей таблиц. Например,</w:t>
      </w:r>
      <w:r w:rsidR="00B243C9">
        <w:rPr>
          <w:szCs w:val="28"/>
        </w:rPr>
        <w:t xml:space="preserve"> в ходе разработки системы было потр</w:t>
      </w:r>
      <w:r w:rsidR="00B243C9">
        <w:rPr>
          <w:szCs w:val="28"/>
        </w:rPr>
        <w:t>а</w:t>
      </w:r>
      <w:r w:rsidR="00B243C9">
        <w:rPr>
          <w:szCs w:val="28"/>
        </w:rPr>
        <w:t>чено много времени на установление такого типа связи между сущн</w:t>
      </w:r>
      <w:r w:rsidR="00B243C9">
        <w:rPr>
          <w:szCs w:val="28"/>
        </w:rPr>
        <w:t>о</w:t>
      </w:r>
      <w:r w:rsidR="00B243C9">
        <w:rPr>
          <w:szCs w:val="28"/>
        </w:rPr>
        <w:t>стями «Экологический совет» и «Эколог». При удалении «Экологич</w:t>
      </w:r>
      <w:r w:rsidR="00B243C9">
        <w:rPr>
          <w:szCs w:val="28"/>
        </w:rPr>
        <w:t>е</w:t>
      </w:r>
      <w:r w:rsidR="00B243C9">
        <w:rPr>
          <w:szCs w:val="28"/>
        </w:rPr>
        <w:t>ского совета», система выдавала ошибку о том, что удаление объектов сущности «Эколог» может повлечь за собой непоправимые последс</w:t>
      </w:r>
      <w:r w:rsidR="00B243C9">
        <w:rPr>
          <w:szCs w:val="28"/>
        </w:rPr>
        <w:t>т</w:t>
      </w:r>
      <w:r w:rsidR="00B243C9">
        <w:rPr>
          <w:szCs w:val="28"/>
        </w:rPr>
        <w:t>вия. Это достаточно легко объясняется тем, что сущность «Эколог» также связана с сущностями «Экологическая  секция» и «Экологическая проблема», поэтому удаление совета могло повредить и объекты этих сущностей. Решение – запрет каскадного удаления, но в некоторых ос</w:t>
      </w:r>
      <w:r w:rsidR="00B243C9">
        <w:rPr>
          <w:szCs w:val="28"/>
        </w:rPr>
        <w:t>о</w:t>
      </w:r>
      <w:r w:rsidR="00B243C9">
        <w:rPr>
          <w:szCs w:val="28"/>
        </w:rPr>
        <w:t>бенных случаях может применяться так называемое сокрытие данных при помощи специальных полей.</w:t>
      </w:r>
    </w:p>
    <w:p w:rsidR="005D7529" w:rsidRPr="005D7529" w:rsidRDefault="005D7529" w:rsidP="005D7529">
      <w:pPr>
        <w:pStyle w:val="aa"/>
        <w:numPr>
          <w:ilvl w:val="0"/>
          <w:numId w:val="23"/>
        </w:numPr>
        <w:tabs>
          <w:tab w:val="left" w:pos="936"/>
        </w:tabs>
        <w:spacing w:line="360" w:lineRule="auto"/>
      </w:pPr>
      <w:r>
        <w:rPr>
          <w:szCs w:val="28"/>
        </w:rPr>
        <w:t>Рассмотренная в пункте 4 техника сокрытия данных была применена для случая удаления жалобы на экологическое нарушение. Это было сделано в учебных целях.</w:t>
      </w:r>
      <w:bookmarkStart w:id="33" w:name="_Toc210971562"/>
      <w:bookmarkStart w:id="34" w:name="_Toc210971689"/>
      <w:bookmarkStart w:id="35" w:name="_Toc210971785"/>
      <w:bookmarkStart w:id="36" w:name="_Toc388345980"/>
    </w:p>
    <w:p w:rsidR="005D7529" w:rsidRDefault="005D7529" w:rsidP="005D7529">
      <w:pPr>
        <w:pStyle w:val="aa"/>
        <w:tabs>
          <w:tab w:val="left" w:pos="936"/>
        </w:tabs>
        <w:spacing w:line="360" w:lineRule="auto"/>
        <w:rPr>
          <w:szCs w:val="28"/>
        </w:rPr>
      </w:pPr>
    </w:p>
    <w:p w:rsidR="005D7529" w:rsidRDefault="005D7529" w:rsidP="005D7529">
      <w:pPr>
        <w:pStyle w:val="aa"/>
        <w:tabs>
          <w:tab w:val="left" w:pos="936"/>
        </w:tabs>
        <w:spacing w:line="360" w:lineRule="auto"/>
        <w:rPr>
          <w:szCs w:val="28"/>
        </w:rPr>
      </w:pPr>
    </w:p>
    <w:p w:rsidR="005D7529" w:rsidRDefault="005D7529" w:rsidP="005D7529">
      <w:pPr>
        <w:pStyle w:val="aa"/>
        <w:tabs>
          <w:tab w:val="left" w:pos="936"/>
        </w:tabs>
        <w:spacing w:line="360" w:lineRule="auto"/>
        <w:rPr>
          <w:szCs w:val="28"/>
        </w:rPr>
      </w:pPr>
    </w:p>
    <w:p w:rsidR="005D7529" w:rsidRDefault="005D7529" w:rsidP="005D7529">
      <w:pPr>
        <w:pStyle w:val="aa"/>
        <w:tabs>
          <w:tab w:val="left" w:pos="936"/>
        </w:tabs>
        <w:spacing w:line="360" w:lineRule="auto"/>
        <w:rPr>
          <w:szCs w:val="28"/>
        </w:rPr>
      </w:pPr>
    </w:p>
    <w:p w:rsidR="005D7529" w:rsidRDefault="005D7529" w:rsidP="005D7529">
      <w:pPr>
        <w:pStyle w:val="aa"/>
        <w:tabs>
          <w:tab w:val="left" w:pos="936"/>
        </w:tabs>
        <w:spacing w:line="360" w:lineRule="auto"/>
        <w:rPr>
          <w:szCs w:val="28"/>
        </w:rPr>
      </w:pPr>
    </w:p>
    <w:p w:rsidR="005D7529" w:rsidRDefault="005D7529" w:rsidP="005D7529">
      <w:pPr>
        <w:pStyle w:val="aa"/>
        <w:tabs>
          <w:tab w:val="left" w:pos="936"/>
        </w:tabs>
        <w:spacing w:line="360" w:lineRule="auto"/>
      </w:pPr>
      <w:r>
        <w:t xml:space="preserve"> </w:t>
      </w:r>
    </w:p>
    <w:p w:rsidR="005502F3" w:rsidRPr="00544455" w:rsidRDefault="00A10539" w:rsidP="00A10539">
      <w:pPr>
        <w:pStyle w:val="1"/>
      </w:pPr>
      <w:r>
        <w:lastRenderedPageBreak/>
        <w:t>5</w:t>
      </w:r>
      <w:r w:rsidR="005502F3" w:rsidRPr="00544455">
        <w:t xml:space="preserve"> </w:t>
      </w:r>
      <w:r w:rsidR="000544E7" w:rsidRPr="007F0E46">
        <w:t>Руководство</w:t>
      </w:r>
      <w:r w:rsidR="000544E7" w:rsidRPr="00544455">
        <w:t xml:space="preserve"> пользователя</w:t>
      </w:r>
      <w:bookmarkEnd w:id="33"/>
      <w:bookmarkEnd w:id="34"/>
      <w:bookmarkEnd w:id="35"/>
      <w:bookmarkEnd w:id="36"/>
    </w:p>
    <w:p w:rsidR="00544455" w:rsidRPr="00226135" w:rsidRDefault="00A10539" w:rsidP="00D25349">
      <w:pPr>
        <w:pStyle w:val="2"/>
      </w:pPr>
      <w:r>
        <w:t>5</w:t>
      </w:r>
      <w:r w:rsidR="0056511C" w:rsidRPr="00226135">
        <w:t>.1</w:t>
      </w:r>
      <w:r w:rsidR="00544455" w:rsidRPr="00226135">
        <w:t xml:space="preserve"> Общие сведения</w:t>
      </w:r>
    </w:p>
    <w:p w:rsidR="005D7529" w:rsidRDefault="005D7529" w:rsidP="00D37FAA">
      <w:pPr>
        <w:pStyle w:val="aa"/>
        <w:spacing w:line="355" w:lineRule="auto"/>
        <w:rPr>
          <w:szCs w:val="28"/>
        </w:rPr>
      </w:pPr>
      <w:r>
        <w:rPr>
          <w:szCs w:val="28"/>
        </w:rPr>
        <w:t xml:space="preserve">Разработанное </w:t>
      </w:r>
      <w:r>
        <w:rPr>
          <w:szCs w:val="28"/>
          <w:lang w:val="en-US"/>
        </w:rPr>
        <w:t>web</w:t>
      </w:r>
      <w:r w:rsidRPr="005D7529">
        <w:rPr>
          <w:szCs w:val="28"/>
        </w:rPr>
        <w:t>-</w:t>
      </w:r>
      <w:r>
        <w:rPr>
          <w:szCs w:val="28"/>
        </w:rPr>
        <w:t>приложение предназначено для автоматизации многих процессов работы экологического фонда. С системой могут работать 6 типов пользователей:</w:t>
      </w:r>
    </w:p>
    <w:p w:rsidR="005D7529" w:rsidRDefault="005D7529" w:rsidP="005D7529">
      <w:pPr>
        <w:pStyle w:val="aa"/>
        <w:numPr>
          <w:ilvl w:val="0"/>
          <w:numId w:val="24"/>
        </w:numPr>
        <w:spacing w:line="355" w:lineRule="auto"/>
        <w:rPr>
          <w:szCs w:val="28"/>
        </w:rPr>
      </w:pPr>
      <w:r>
        <w:rPr>
          <w:szCs w:val="28"/>
        </w:rPr>
        <w:t>администратор</w:t>
      </w:r>
      <w:r>
        <w:rPr>
          <w:szCs w:val="28"/>
          <w:lang w:val="en-US"/>
        </w:rPr>
        <w:t>;</w:t>
      </w:r>
    </w:p>
    <w:p w:rsidR="005D7529" w:rsidRDefault="00711146" w:rsidP="005D7529">
      <w:pPr>
        <w:pStyle w:val="aa"/>
        <w:numPr>
          <w:ilvl w:val="0"/>
          <w:numId w:val="24"/>
        </w:numPr>
        <w:spacing w:line="355" w:lineRule="auto"/>
        <w:rPr>
          <w:szCs w:val="28"/>
        </w:rPr>
      </w:pPr>
      <w:r>
        <w:rPr>
          <w:szCs w:val="28"/>
        </w:rPr>
        <w:t>секретарь</w:t>
      </w:r>
      <w:r>
        <w:rPr>
          <w:szCs w:val="28"/>
          <w:lang w:val="en-US"/>
        </w:rPr>
        <w:t>;</w:t>
      </w:r>
    </w:p>
    <w:p w:rsidR="00711146" w:rsidRDefault="00711146" w:rsidP="005D7529">
      <w:pPr>
        <w:pStyle w:val="aa"/>
        <w:numPr>
          <w:ilvl w:val="0"/>
          <w:numId w:val="24"/>
        </w:numPr>
        <w:spacing w:line="355" w:lineRule="auto"/>
        <w:rPr>
          <w:szCs w:val="28"/>
        </w:rPr>
      </w:pPr>
      <w:r>
        <w:rPr>
          <w:szCs w:val="28"/>
        </w:rPr>
        <w:t>специалист-эколог</w:t>
      </w:r>
      <w:r>
        <w:rPr>
          <w:szCs w:val="28"/>
          <w:lang w:val="en-US"/>
        </w:rPr>
        <w:t>;</w:t>
      </w:r>
    </w:p>
    <w:p w:rsidR="00711146" w:rsidRPr="00711146" w:rsidRDefault="00711146" w:rsidP="005D7529">
      <w:pPr>
        <w:pStyle w:val="aa"/>
        <w:numPr>
          <w:ilvl w:val="0"/>
          <w:numId w:val="24"/>
        </w:numPr>
        <w:spacing w:line="355" w:lineRule="auto"/>
        <w:rPr>
          <w:szCs w:val="28"/>
        </w:rPr>
      </w:pPr>
      <w:r>
        <w:rPr>
          <w:szCs w:val="28"/>
        </w:rPr>
        <w:t>представитель организации-партнера</w:t>
      </w:r>
      <w:r>
        <w:rPr>
          <w:szCs w:val="28"/>
          <w:lang w:val="en-US"/>
        </w:rPr>
        <w:t>;</w:t>
      </w:r>
    </w:p>
    <w:p w:rsidR="00711146" w:rsidRPr="00711146" w:rsidRDefault="00711146" w:rsidP="005D7529">
      <w:pPr>
        <w:pStyle w:val="aa"/>
        <w:numPr>
          <w:ilvl w:val="0"/>
          <w:numId w:val="24"/>
        </w:numPr>
        <w:spacing w:line="355" w:lineRule="auto"/>
        <w:rPr>
          <w:szCs w:val="28"/>
        </w:rPr>
      </w:pPr>
      <w:r>
        <w:rPr>
          <w:szCs w:val="28"/>
        </w:rPr>
        <w:t>авторизованный пользователь</w:t>
      </w:r>
      <w:r>
        <w:rPr>
          <w:szCs w:val="28"/>
          <w:lang w:val="en-US"/>
        </w:rPr>
        <w:t>;</w:t>
      </w:r>
    </w:p>
    <w:p w:rsidR="00711146" w:rsidRDefault="00711146" w:rsidP="005D7529">
      <w:pPr>
        <w:pStyle w:val="aa"/>
        <w:numPr>
          <w:ilvl w:val="0"/>
          <w:numId w:val="24"/>
        </w:numPr>
        <w:spacing w:line="355" w:lineRule="auto"/>
        <w:rPr>
          <w:szCs w:val="28"/>
        </w:rPr>
      </w:pPr>
      <w:r>
        <w:rPr>
          <w:szCs w:val="28"/>
        </w:rPr>
        <w:t>неавторизованный пользователь.</w:t>
      </w:r>
    </w:p>
    <w:p w:rsidR="00711146" w:rsidRDefault="00711146" w:rsidP="00711146">
      <w:pPr>
        <w:pStyle w:val="aa"/>
        <w:spacing w:line="355" w:lineRule="auto"/>
        <w:rPr>
          <w:szCs w:val="28"/>
        </w:rPr>
      </w:pPr>
      <w:r>
        <w:rPr>
          <w:szCs w:val="28"/>
        </w:rPr>
        <w:t>Уровень подготовки пользователей предусматривает навыки работы с ПК и с программами типа интернет-браузер.</w:t>
      </w:r>
    </w:p>
    <w:p w:rsidR="00544455" w:rsidRPr="00226135" w:rsidRDefault="00A10539" w:rsidP="00D25349">
      <w:pPr>
        <w:pStyle w:val="2"/>
      </w:pPr>
      <w:r>
        <w:t>5</w:t>
      </w:r>
      <w:r w:rsidR="00544455" w:rsidRPr="00226135">
        <w:t>.</w:t>
      </w:r>
      <w:r w:rsidR="000938E4">
        <w:t>2</w:t>
      </w:r>
      <w:r w:rsidR="00544455" w:rsidRPr="00226135">
        <w:t xml:space="preserve"> </w:t>
      </w:r>
      <w:r w:rsidR="00D51B5B" w:rsidRPr="00226135">
        <w:t>Порядок и особенности работы</w:t>
      </w:r>
    </w:p>
    <w:p w:rsidR="00592EE0" w:rsidRDefault="00485B1D" w:rsidP="00C65336">
      <w:pPr>
        <w:pStyle w:val="aa"/>
        <w:spacing w:line="360" w:lineRule="auto"/>
        <w:rPr>
          <w:szCs w:val="28"/>
        </w:rPr>
      </w:pPr>
      <w:r>
        <w:rPr>
          <w:szCs w:val="28"/>
        </w:rPr>
        <w:t xml:space="preserve">В текущей части будут описаны режимы работы </w:t>
      </w:r>
      <w:r w:rsidR="00592EE0">
        <w:rPr>
          <w:szCs w:val="28"/>
        </w:rPr>
        <w:t>с системой от лица ка</w:t>
      </w:r>
      <w:r w:rsidR="00592EE0">
        <w:rPr>
          <w:szCs w:val="28"/>
        </w:rPr>
        <w:t>ж</w:t>
      </w:r>
      <w:r w:rsidR="00592EE0">
        <w:rPr>
          <w:szCs w:val="28"/>
        </w:rPr>
        <w:t>дого типа пользователя и подробно рассмотрен ее интерфейс.</w:t>
      </w:r>
    </w:p>
    <w:p w:rsidR="00B63F56" w:rsidRDefault="00B63F56" w:rsidP="00D25349">
      <w:pPr>
        <w:pStyle w:val="3"/>
      </w:pPr>
      <w:r>
        <w:t>5.2.1 Описание основных частей интерфейса системы</w:t>
      </w:r>
    </w:p>
    <w:p w:rsidR="00B63F56" w:rsidRDefault="00B63F56" w:rsidP="00B63F56">
      <w:pPr>
        <w:spacing w:line="360" w:lineRule="auto"/>
        <w:ind w:firstLine="709"/>
        <w:rPr>
          <w:rStyle w:val="af3"/>
          <w:lang w:val="en-US"/>
        </w:rPr>
      </w:pPr>
      <w:r>
        <w:rPr>
          <w:rStyle w:val="af3"/>
        </w:rPr>
        <w:t xml:space="preserve">Первое, что видит на своем экране пользователь разработанной системы – это главная страница приложения. Она представлена на рисунке 5.2.1.1. </w:t>
      </w:r>
    </w:p>
    <w:p w:rsidR="00AB1BAF" w:rsidRPr="00AB1BAF" w:rsidRDefault="00FD6748" w:rsidP="00600618">
      <w:pPr>
        <w:spacing w:line="360" w:lineRule="auto"/>
        <w:jc w:val="center"/>
        <w:rPr>
          <w:rStyle w:val="af3"/>
          <w:lang w:val="en-US"/>
        </w:rPr>
      </w:pPr>
      <w:r w:rsidRPr="00B359A8">
        <w:rPr>
          <w:rStyle w:val="af3"/>
          <w:iCs w:val="0"/>
          <w:lang w:val="en-US"/>
        </w:rPr>
        <w:lastRenderedPageBreak/>
        <w:pict>
          <v:shape id="_x0000_i1030" type="#_x0000_t75" style="width:410.7pt;height:231pt">
            <v:imagedata r:id="rId17" o:title=""/>
          </v:shape>
        </w:pict>
      </w:r>
    </w:p>
    <w:p w:rsidR="00B63F56" w:rsidRDefault="00AB1BAF" w:rsidP="00AB1BAF">
      <w:pPr>
        <w:pStyle w:val="8"/>
        <w:rPr>
          <w:rStyle w:val="af3"/>
          <w:sz w:val="24"/>
        </w:rPr>
      </w:pPr>
      <w:r w:rsidRPr="00AB1BAF">
        <w:rPr>
          <w:rStyle w:val="af3"/>
          <w:sz w:val="24"/>
        </w:rPr>
        <w:t>Рис 5.2.1.1 Главная страница web-приложения</w:t>
      </w:r>
    </w:p>
    <w:p w:rsidR="00AB1BAF" w:rsidRDefault="00AB1BAF" w:rsidP="00AB1BAF"/>
    <w:p w:rsidR="00AB1BAF" w:rsidRDefault="00AB1BAF" w:rsidP="00AB1BAF">
      <w:pPr>
        <w:spacing w:line="360" w:lineRule="auto"/>
        <w:ind w:firstLine="709"/>
        <w:rPr>
          <w:rStyle w:val="af3"/>
        </w:rPr>
      </w:pPr>
      <w:r w:rsidRPr="00AB1BAF">
        <w:rPr>
          <w:rStyle w:val="af3"/>
        </w:rPr>
        <w:t>Наиболее важная часть интерфейса располагается вверху окна</w:t>
      </w:r>
      <w:r>
        <w:rPr>
          <w:rStyle w:val="af3"/>
        </w:rPr>
        <w:t xml:space="preserve"> – это блок, состоящий из формы</w:t>
      </w:r>
      <w:r w:rsidR="003A5518">
        <w:rPr>
          <w:rStyle w:val="af3"/>
        </w:rPr>
        <w:t xml:space="preserve"> авторизации и ленточного</w:t>
      </w:r>
      <w:r>
        <w:rPr>
          <w:rStyle w:val="af3"/>
        </w:rPr>
        <w:t xml:space="preserve"> меню (</w:t>
      </w:r>
      <w:r w:rsidR="003A5518">
        <w:rPr>
          <w:rStyle w:val="af3"/>
        </w:rPr>
        <w:t>представлен</w:t>
      </w:r>
      <w:r>
        <w:rPr>
          <w:rStyle w:val="af3"/>
        </w:rPr>
        <w:t xml:space="preserve"> на рисунке 5.2.1.2).</w:t>
      </w:r>
    </w:p>
    <w:p w:rsidR="00AB1BAF" w:rsidRDefault="00FD6748" w:rsidP="00600618">
      <w:pPr>
        <w:spacing w:line="360" w:lineRule="auto"/>
        <w:jc w:val="center"/>
        <w:rPr>
          <w:rStyle w:val="af3"/>
        </w:rPr>
      </w:pPr>
      <w:r w:rsidRPr="00B359A8">
        <w:rPr>
          <w:rStyle w:val="af3"/>
        </w:rPr>
        <w:pict>
          <v:shape id="_x0000_i1031" type="#_x0000_t75" style="width:481.55pt;height:62.2pt">
            <v:imagedata r:id="rId18" o:title=""/>
          </v:shape>
        </w:pict>
      </w:r>
    </w:p>
    <w:p w:rsidR="00AB1BAF" w:rsidRDefault="00AB1BAF" w:rsidP="00AB1BAF">
      <w:pPr>
        <w:pStyle w:val="8"/>
        <w:rPr>
          <w:rStyle w:val="af3"/>
          <w:sz w:val="24"/>
        </w:rPr>
      </w:pPr>
      <w:r>
        <w:rPr>
          <w:rStyle w:val="af3"/>
          <w:sz w:val="24"/>
        </w:rPr>
        <w:t>Рис 5.2.1.2</w:t>
      </w:r>
      <w:r w:rsidRPr="00AB1BAF">
        <w:rPr>
          <w:rStyle w:val="af3"/>
          <w:sz w:val="24"/>
        </w:rPr>
        <w:t xml:space="preserve"> </w:t>
      </w:r>
      <w:r>
        <w:rPr>
          <w:rStyle w:val="af3"/>
          <w:sz w:val="24"/>
        </w:rPr>
        <w:t xml:space="preserve">Форма авторизации и лента меню. </w:t>
      </w:r>
    </w:p>
    <w:p w:rsidR="00AB1BAF" w:rsidRDefault="00AB1BAF" w:rsidP="00AB1BAF">
      <w:pPr>
        <w:spacing w:line="360" w:lineRule="auto"/>
        <w:ind w:firstLine="709"/>
        <w:jc w:val="both"/>
        <w:rPr>
          <w:rStyle w:val="af3"/>
        </w:rPr>
      </w:pPr>
    </w:p>
    <w:p w:rsidR="00AB1BAF" w:rsidRDefault="00AB1BAF" w:rsidP="00AB1BAF">
      <w:pPr>
        <w:spacing w:line="360" w:lineRule="auto"/>
        <w:ind w:firstLine="709"/>
        <w:jc w:val="both"/>
        <w:rPr>
          <w:rStyle w:val="af3"/>
        </w:rPr>
      </w:pPr>
      <w:r>
        <w:rPr>
          <w:rStyle w:val="af3"/>
        </w:rPr>
        <w:t>Если пользователь зарегистрирован, то он может осуществить вход на сайт и получить доступ к дополнительным функциям, разрешенным для его т</w:t>
      </w:r>
      <w:r>
        <w:rPr>
          <w:rStyle w:val="af3"/>
        </w:rPr>
        <w:t>и</w:t>
      </w:r>
      <w:r>
        <w:rPr>
          <w:rStyle w:val="af3"/>
        </w:rPr>
        <w:t>па пользователя.</w:t>
      </w:r>
    </w:p>
    <w:p w:rsidR="00AB1BAF" w:rsidRDefault="00AB1BAF" w:rsidP="00AB1BAF">
      <w:pPr>
        <w:spacing w:line="360" w:lineRule="auto"/>
        <w:ind w:firstLine="709"/>
        <w:jc w:val="both"/>
        <w:rPr>
          <w:rStyle w:val="af3"/>
        </w:rPr>
      </w:pPr>
      <w:r>
        <w:rPr>
          <w:rStyle w:val="af3"/>
        </w:rPr>
        <w:t xml:space="preserve">Меню сайта представляет собой группу ссылок, при нажатии на которые можно перемещаться между страницами </w:t>
      </w:r>
      <w:r>
        <w:rPr>
          <w:rStyle w:val="af3"/>
          <w:lang w:val="en-US"/>
        </w:rPr>
        <w:t>web</w:t>
      </w:r>
      <w:r w:rsidRPr="00AB1BAF">
        <w:rPr>
          <w:rStyle w:val="af3"/>
        </w:rPr>
        <w:t>-</w:t>
      </w:r>
      <w:r>
        <w:rPr>
          <w:rStyle w:val="af3"/>
        </w:rPr>
        <w:t>приложения.</w:t>
      </w:r>
    </w:p>
    <w:p w:rsidR="003A5518" w:rsidRDefault="00AB1BAF" w:rsidP="00AB1BAF">
      <w:pPr>
        <w:spacing w:line="360" w:lineRule="auto"/>
        <w:ind w:firstLine="709"/>
        <w:jc w:val="both"/>
        <w:rPr>
          <w:rStyle w:val="af3"/>
        </w:rPr>
      </w:pPr>
      <w:r>
        <w:rPr>
          <w:rStyle w:val="af3"/>
        </w:rPr>
        <w:t xml:space="preserve">Центральная часть приложения (см. рис. 5.2.1.3) </w:t>
      </w:r>
      <w:r w:rsidR="003A5518">
        <w:rPr>
          <w:rStyle w:val="af3"/>
        </w:rPr>
        <w:t>является динамической. Это  означает, что при перемещении между страницами она будет меняться.</w:t>
      </w:r>
    </w:p>
    <w:p w:rsidR="00AB1BAF" w:rsidRDefault="00FD6748" w:rsidP="00600618">
      <w:pPr>
        <w:spacing w:line="360" w:lineRule="auto"/>
        <w:jc w:val="center"/>
        <w:rPr>
          <w:rStyle w:val="af3"/>
        </w:rPr>
      </w:pPr>
      <w:r w:rsidRPr="00B359A8">
        <w:rPr>
          <w:rStyle w:val="af3"/>
        </w:rPr>
        <w:lastRenderedPageBreak/>
        <w:pict>
          <v:shape id="_x0000_i1032" type="#_x0000_t75" style="width:387.65pt;height:232.15pt">
            <v:imagedata r:id="rId19" o:title=""/>
          </v:shape>
        </w:pict>
      </w:r>
    </w:p>
    <w:p w:rsidR="003A5518" w:rsidRDefault="003A5518" w:rsidP="003A5518">
      <w:pPr>
        <w:pStyle w:val="8"/>
        <w:rPr>
          <w:rStyle w:val="af3"/>
          <w:sz w:val="24"/>
        </w:rPr>
      </w:pPr>
      <w:r>
        <w:rPr>
          <w:rStyle w:val="af3"/>
          <w:sz w:val="24"/>
        </w:rPr>
        <w:t>Рис 5.2.1.3</w:t>
      </w:r>
      <w:r w:rsidRPr="00AB1BAF">
        <w:rPr>
          <w:rStyle w:val="af3"/>
          <w:sz w:val="24"/>
        </w:rPr>
        <w:t xml:space="preserve"> </w:t>
      </w:r>
      <w:r>
        <w:rPr>
          <w:rStyle w:val="af3"/>
          <w:sz w:val="24"/>
        </w:rPr>
        <w:t>Центральная часть страницы</w:t>
      </w:r>
    </w:p>
    <w:p w:rsidR="00A1574C" w:rsidRDefault="00592EE0" w:rsidP="00A1574C">
      <w:pPr>
        <w:pStyle w:val="2"/>
      </w:pPr>
      <w:r>
        <w:t>5.</w:t>
      </w:r>
      <w:r w:rsidR="00B63F56">
        <w:t>2.2</w:t>
      </w:r>
      <w:r>
        <w:t xml:space="preserve"> </w:t>
      </w:r>
      <w:r w:rsidR="00A1574C">
        <w:t>Неавторизованный пользователь системы</w:t>
      </w:r>
    </w:p>
    <w:p w:rsidR="00A1574C" w:rsidRDefault="00A1574C" w:rsidP="00B63F56">
      <w:pPr>
        <w:spacing w:line="360" w:lineRule="auto"/>
        <w:ind w:firstLine="709"/>
        <w:rPr>
          <w:rStyle w:val="af3"/>
        </w:rPr>
      </w:pPr>
      <w:r w:rsidRPr="00A1574C">
        <w:rPr>
          <w:rStyle w:val="af3"/>
        </w:rPr>
        <w:t>Не</w:t>
      </w:r>
      <w:r>
        <w:rPr>
          <w:rStyle w:val="af3"/>
        </w:rPr>
        <w:t>а</w:t>
      </w:r>
      <w:r w:rsidRPr="00A1574C">
        <w:rPr>
          <w:rStyle w:val="af3"/>
        </w:rPr>
        <w:t>в</w:t>
      </w:r>
      <w:r>
        <w:rPr>
          <w:rStyle w:val="af3"/>
        </w:rPr>
        <w:t>торизованным пользователем информационной системы экологич</w:t>
      </w:r>
      <w:r>
        <w:rPr>
          <w:rStyle w:val="af3"/>
        </w:rPr>
        <w:t>е</w:t>
      </w:r>
      <w:r>
        <w:rPr>
          <w:rStyle w:val="af3"/>
        </w:rPr>
        <w:t>ского фонда может быть как случайный посетитель, так и человек</w:t>
      </w:r>
      <w:r w:rsidR="00B63F56">
        <w:rPr>
          <w:rStyle w:val="af3"/>
        </w:rPr>
        <w:t>, который планирует зарегистрироваться и посещать экологические кружки, работать в экологическом фонде как специалист-эколог, при наличии соответствующего образования, или быть представителем организации, которая хочет наладить сотрудничество с фондом.</w:t>
      </w:r>
    </w:p>
    <w:p w:rsidR="003A5518" w:rsidRDefault="003A5518" w:rsidP="00B63F56">
      <w:pPr>
        <w:spacing w:line="360" w:lineRule="auto"/>
        <w:ind w:firstLine="709"/>
        <w:rPr>
          <w:rStyle w:val="af3"/>
        </w:rPr>
      </w:pPr>
      <w:r>
        <w:rPr>
          <w:rStyle w:val="af3"/>
        </w:rPr>
        <w:t>Первое, что, по мнению автора, должен сделать такой пользователь, озн</w:t>
      </w:r>
      <w:r>
        <w:rPr>
          <w:rStyle w:val="af3"/>
        </w:rPr>
        <w:t>а</w:t>
      </w:r>
      <w:r>
        <w:rPr>
          <w:rStyle w:val="af3"/>
        </w:rPr>
        <w:t>комиться с представленной на сайте информацией. Перемещаясь между ссы</w:t>
      </w:r>
      <w:r>
        <w:rPr>
          <w:rStyle w:val="af3"/>
        </w:rPr>
        <w:t>л</w:t>
      </w:r>
      <w:r>
        <w:rPr>
          <w:rStyle w:val="af3"/>
        </w:rPr>
        <w:t>ками ленточного меню, пользователь может посетить следующие страницы:</w:t>
      </w:r>
    </w:p>
    <w:p w:rsidR="003A5518" w:rsidRDefault="00835180" w:rsidP="003A5518">
      <w:pPr>
        <w:numPr>
          <w:ilvl w:val="0"/>
          <w:numId w:val="25"/>
        </w:numPr>
        <w:spacing w:line="360" w:lineRule="auto"/>
        <w:rPr>
          <w:rStyle w:val="af3"/>
        </w:rPr>
      </w:pPr>
      <w:r>
        <w:rPr>
          <w:rStyle w:val="af3"/>
        </w:rPr>
        <w:t>«</w:t>
      </w:r>
      <w:r w:rsidR="003A5518" w:rsidRPr="00835180">
        <w:rPr>
          <w:rStyle w:val="af3"/>
        </w:rPr>
        <w:t>Главная страница</w:t>
      </w:r>
      <w:r>
        <w:rPr>
          <w:rStyle w:val="af3"/>
        </w:rPr>
        <w:t>»</w:t>
      </w:r>
      <w:r w:rsidR="003A5518">
        <w:rPr>
          <w:rStyle w:val="af3"/>
        </w:rPr>
        <w:t xml:space="preserve"> (см. рис. 5.2.1.1)</w:t>
      </w:r>
      <w:r w:rsidR="00F0416B">
        <w:rPr>
          <w:rStyle w:val="af3"/>
        </w:rPr>
        <w:t>.</w:t>
      </w:r>
    </w:p>
    <w:p w:rsidR="003A5518" w:rsidRDefault="003A5518" w:rsidP="003A5518">
      <w:pPr>
        <w:numPr>
          <w:ilvl w:val="0"/>
          <w:numId w:val="25"/>
        </w:numPr>
        <w:spacing w:line="360" w:lineRule="auto"/>
        <w:rPr>
          <w:rStyle w:val="af3"/>
        </w:rPr>
      </w:pPr>
      <w:r w:rsidRPr="00835180">
        <w:rPr>
          <w:rStyle w:val="af3"/>
        </w:rPr>
        <w:t>Партнеры</w:t>
      </w:r>
      <w:r>
        <w:rPr>
          <w:rStyle w:val="af3"/>
        </w:rPr>
        <w:t xml:space="preserve"> – на странице (см. рис. 5.2.2.1) отображена основная инфо</w:t>
      </w:r>
      <w:r>
        <w:rPr>
          <w:rStyle w:val="af3"/>
        </w:rPr>
        <w:t>р</w:t>
      </w:r>
      <w:r>
        <w:rPr>
          <w:rStyle w:val="af3"/>
        </w:rPr>
        <w:t>мация об организациях-партнерах, сотрудничающих с экологическим фондом.</w:t>
      </w:r>
    </w:p>
    <w:p w:rsidR="003A5518" w:rsidRDefault="003A5518" w:rsidP="003A5518">
      <w:pPr>
        <w:spacing w:line="360" w:lineRule="auto"/>
        <w:ind w:left="1069"/>
        <w:rPr>
          <w:rStyle w:val="af3"/>
        </w:rPr>
      </w:pPr>
    </w:p>
    <w:p w:rsidR="00B63F56" w:rsidRDefault="00FD6748" w:rsidP="00600618">
      <w:pPr>
        <w:spacing w:line="360" w:lineRule="auto"/>
        <w:jc w:val="center"/>
        <w:rPr>
          <w:rStyle w:val="af3"/>
        </w:rPr>
      </w:pPr>
      <w:r w:rsidRPr="00B359A8">
        <w:rPr>
          <w:rStyle w:val="af3"/>
        </w:rPr>
        <w:lastRenderedPageBreak/>
        <w:pict>
          <v:shape id="_x0000_i1033" type="#_x0000_t75" style="width:420.5pt;height:102.55pt">
            <v:imagedata r:id="rId20" o:title=""/>
          </v:shape>
        </w:pict>
      </w:r>
    </w:p>
    <w:p w:rsidR="003A5518" w:rsidRDefault="003A5518" w:rsidP="003A5518">
      <w:pPr>
        <w:pStyle w:val="8"/>
        <w:rPr>
          <w:rStyle w:val="af3"/>
          <w:sz w:val="24"/>
        </w:rPr>
      </w:pPr>
      <w:r>
        <w:rPr>
          <w:rStyle w:val="af3"/>
          <w:sz w:val="24"/>
        </w:rPr>
        <w:t>Рис 5.2.2.1</w:t>
      </w:r>
      <w:r w:rsidRPr="00AB1BAF">
        <w:rPr>
          <w:rStyle w:val="af3"/>
          <w:sz w:val="24"/>
        </w:rPr>
        <w:t xml:space="preserve"> </w:t>
      </w:r>
      <w:r>
        <w:rPr>
          <w:rStyle w:val="af3"/>
          <w:sz w:val="24"/>
        </w:rPr>
        <w:t>Информация об организациях-партнерах</w:t>
      </w:r>
    </w:p>
    <w:p w:rsidR="003A5518" w:rsidRDefault="003A5518" w:rsidP="003A5518">
      <w:pPr>
        <w:spacing w:line="360" w:lineRule="auto"/>
        <w:ind w:left="1069"/>
        <w:rPr>
          <w:rStyle w:val="af3"/>
        </w:rPr>
      </w:pPr>
    </w:p>
    <w:p w:rsidR="00600618" w:rsidRDefault="00835180" w:rsidP="003A5518">
      <w:pPr>
        <w:numPr>
          <w:ilvl w:val="0"/>
          <w:numId w:val="25"/>
        </w:numPr>
        <w:spacing w:line="360" w:lineRule="auto"/>
        <w:rPr>
          <w:rStyle w:val="af3"/>
        </w:rPr>
      </w:pPr>
      <w:r>
        <w:rPr>
          <w:rStyle w:val="af3"/>
        </w:rPr>
        <w:t>«</w:t>
      </w:r>
      <w:r w:rsidR="00600618" w:rsidRPr="00835180">
        <w:rPr>
          <w:rStyle w:val="af3"/>
        </w:rPr>
        <w:t>Экологи</w:t>
      </w:r>
      <w:r>
        <w:rPr>
          <w:rStyle w:val="af3"/>
        </w:rPr>
        <w:t>»</w:t>
      </w:r>
      <w:r w:rsidR="00600618">
        <w:rPr>
          <w:rStyle w:val="af3"/>
        </w:rPr>
        <w:t xml:space="preserve"> – на странице (рис. 5.2.2.2) отражена основная информация о специалистах, работающих на экологический фонд. Также есть п</w:t>
      </w:r>
      <w:r w:rsidR="00600618">
        <w:rPr>
          <w:rStyle w:val="af3"/>
        </w:rPr>
        <w:t>о</w:t>
      </w:r>
      <w:r w:rsidR="00600618">
        <w:rPr>
          <w:rStyle w:val="af3"/>
        </w:rPr>
        <w:t>исковая строка, при пользовании которой можно составить «запрос» и получить интересующую информацию (рис. 5.2.2.3).</w:t>
      </w:r>
    </w:p>
    <w:p w:rsidR="00600618" w:rsidRDefault="00FD6748" w:rsidP="00600618">
      <w:pPr>
        <w:spacing w:line="360" w:lineRule="auto"/>
        <w:jc w:val="center"/>
        <w:rPr>
          <w:rStyle w:val="af3"/>
        </w:rPr>
      </w:pPr>
      <w:r w:rsidRPr="00B359A8">
        <w:rPr>
          <w:rStyle w:val="af3"/>
        </w:rPr>
        <w:pict>
          <v:shape id="_x0000_i1034" type="#_x0000_t75" style="width:418.2pt;height:275.35pt">
            <v:imagedata r:id="rId21" o:title=""/>
          </v:shape>
        </w:pict>
      </w:r>
    </w:p>
    <w:p w:rsidR="00600618" w:rsidRDefault="00600618" w:rsidP="00600618">
      <w:pPr>
        <w:pStyle w:val="8"/>
        <w:rPr>
          <w:rStyle w:val="af3"/>
          <w:sz w:val="24"/>
        </w:rPr>
      </w:pPr>
      <w:r>
        <w:rPr>
          <w:rStyle w:val="af3"/>
          <w:sz w:val="24"/>
        </w:rPr>
        <w:t>Рис 5.2.2.2</w:t>
      </w:r>
      <w:r w:rsidRPr="00AB1BAF">
        <w:rPr>
          <w:rStyle w:val="af3"/>
          <w:sz w:val="24"/>
        </w:rPr>
        <w:t xml:space="preserve"> </w:t>
      </w:r>
      <w:r>
        <w:rPr>
          <w:rStyle w:val="af3"/>
          <w:sz w:val="24"/>
        </w:rPr>
        <w:t>Информация об экологах-специалистах</w:t>
      </w:r>
    </w:p>
    <w:p w:rsidR="00600618" w:rsidRPr="00600618" w:rsidRDefault="00600618" w:rsidP="00600618"/>
    <w:p w:rsidR="00600618" w:rsidRPr="00600618" w:rsidRDefault="00FD6748" w:rsidP="00600618">
      <w:pPr>
        <w:jc w:val="center"/>
      </w:pPr>
      <w:r>
        <w:pict>
          <v:shape id="_x0000_i1035" type="#_x0000_t75" style="width:448.15pt;height:134.2pt">
            <v:imagedata r:id="rId22" o:title=""/>
          </v:shape>
        </w:pict>
      </w:r>
    </w:p>
    <w:p w:rsidR="00600618" w:rsidRDefault="00600618" w:rsidP="00600618">
      <w:pPr>
        <w:pStyle w:val="8"/>
        <w:rPr>
          <w:rStyle w:val="af3"/>
          <w:sz w:val="24"/>
        </w:rPr>
      </w:pPr>
      <w:r>
        <w:rPr>
          <w:rStyle w:val="af3"/>
          <w:sz w:val="24"/>
        </w:rPr>
        <w:t>Рис 5.2.2.3</w:t>
      </w:r>
      <w:r w:rsidRPr="00AB1BAF">
        <w:rPr>
          <w:rStyle w:val="af3"/>
          <w:sz w:val="24"/>
        </w:rPr>
        <w:t xml:space="preserve"> </w:t>
      </w:r>
      <w:r>
        <w:rPr>
          <w:rStyle w:val="af3"/>
          <w:sz w:val="24"/>
        </w:rPr>
        <w:t>Пример использования поисковой строки</w:t>
      </w:r>
    </w:p>
    <w:p w:rsidR="00600618" w:rsidRDefault="00600618" w:rsidP="00600618">
      <w:pPr>
        <w:spacing w:line="360" w:lineRule="auto"/>
        <w:ind w:left="1069"/>
        <w:rPr>
          <w:rStyle w:val="af3"/>
        </w:rPr>
      </w:pPr>
    </w:p>
    <w:p w:rsidR="003A5518" w:rsidRDefault="00600618" w:rsidP="003A5518">
      <w:pPr>
        <w:numPr>
          <w:ilvl w:val="0"/>
          <w:numId w:val="25"/>
        </w:numPr>
        <w:spacing w:line="360" w:lineRule="auto"/>
        <w:rPr>
          <w:rStyle w:val="af3"/>
        </w:rPr>
      </w:pPr>
      <w:r>
        <w:rPr>
          <w:rStyle w:val="af3"/>
        </w:rPr>
        <w:lastRenderedPageBreak/>
        <w:t xml:space="preserve">  </w:t>
      </w:r>
      <w:r w:rsidR="00F0416B">
        <w:rPr>
          <w:rStyle w:val="af3"/>
        </w:rPr>
        <w:t>Чтобы озна</w:t>
      </w:r>
      <w:r>
        <w:rPr>
          <w:rStyle w:val="af3"/>
        </w:rPr>
        <w:t>комиться с экологическими проблемами</w:t>
      </w:r>
      <w:r w:rsidR="00F0416B">
        <w:rPr>
          <w:rStyle w:val="af3"/>
        </w:rPr>
        <w:t>, которые в да</w:t>
      </w:r>
      <w:r w:rsidR="00F0416B">
        <w:rPr>
          <w:rStyle w:val="af3"/>
        </w:rPr>
        <w:t>н</w:t>
      </w:r>
      <w:r w:rsidR="00F0416B">
        <w:rPr>
          <w:rStyle w:val="af3"/>
        </w:rPr>
        <w:t>ный момент разрабатываются фондом необходимо перейти на стран</w:t>
      </w:r>
      <w:r w:rsidR="00F0416B">
        <w:rPr>
          <w:rStyle w:val="af3"/>
        </w:rPr>
        <w:t>и</w:t>
      </w:r>
      <w:r w:rsidR="00F0416B">
        <w:rPr>
          <w:rStyle w:val="af3"/>
        </w:rPr>
        <w:t xml:space="preserve">цу </w:t>
      </w:r>
      <w:r w:rsidR="00F0416B" w:rsidRPr="00835180">
        <w:rPr>
          <w:rStyle w:val="af3"/>
        </w:rPr>
        <w:t>«Проблемы»</w:t>
      </w:r>
      <w:r w:rsidR="00F0416B" w:rsidRPr="00F0416B">
        <w:rPr>
          <w:rStyle w:val="af3"/>
        </w:rPr>
        <w:t xml:space="preserve"> (</w:t>
      </w:r>
      <w:r w:rsidR="00F0416B">
        <w:rPr>
          <w:rStyle w:val="af3"/>
        </w:rPr>
        <w:t>см. рис. 5.2.2.4</w:t>
      </w:r>
      <w:r w:rsidR="00F0416B" w:rsidRPr="00F0416B">
        <w:rPr>
          <w:rStyle w:val="af3"/>
        </w:rPr>
        <w:t>).</w:t>
      </w:r>
    </w:p>
    <w:p w:rsidR="00F0416B" w:rsidRDefault="00FD6748" w:rsidP="00F0416B">
      <w:pPr>
        <w:spacing w:line="360" w:lineRule="auto"/>
        <w:jc w:val="center"/>
        <w:rPr>
          <w:rStyle w:val="af3"/>
        </w:rPr>
      </w:pPr>
      <w:r w:rsidRPr="00B359A8">
        <w:rPr>
          <w:rStyle w:val="af3"/>
        </w:rPr>
        <w:pict>
          <v:shape id="_x0000_i1036" type="#_x0000_t75" style="width:451.6pt;height:228.1pt">
            <v:imagedata r:id="rId23" o:title=""/>
          </v:shape>
        </w:pict>
      </w:r>
    </w:p>
    <w:p w:rsidR="00F0416B" w:rsidRPr="00F0416B" w:rsidRDefault="00F0416B" w:rsidP="00F0416B">
      <w:pPr>
        <w:pStyle w:val="8"/>
        <w:rPr>
          <w:rStyle w:val="af3"/>
          <w:sz w:val="24"/>
        </w:rPr>
      </w:pPr>
      <w:r>
        <w:rPr>
          <w:rStyle w:val="af3"/>
          <w:sz w:val="24"/>
        </w:rPr>
        <w:t>Рис 5.2.2.4</w:t>
      </w:r>
      <w:r w:rsidRPr="00AB1BAF">
        <w:rPr>
          <w:rStyle w:val="af3"/>
          <w:sz w:val="24"/>
        </w:rPr>
        <w:t xml:space="preserve"> </w:t>
      </w:r>
      <w:r>
        <w:rPr>
          <w:rStyle w:val="af3"/>
          <w:sz w:val="24"/>
        </w:rPr>
        <w:t xml:space="preserve">Страница «Проблемы» </w:t>
      </w:r>
      <w:r>
        <w:rPr>
          <w:rStyle w:val="af3"/>
          <w:sz w:val="24"/>
          <w:lang w:val="en-US"/>
        </w:rPr>
        <w:t>web-</w:t>
      </w:r>
      <w:r>
        <w:rPr>
          <w:rStyle w:val="af3"/>
          <w:sz w:val="24"/>
        </w:rPr>
        <w:t>приложения</w:t>
      </w:r>
    </w:p>
    <w:p w:rsidR="00F0416B" w:rsidRDefault="00F0416B" w:rsidP="00F0416B">
      <w:pPr>
        <w:spacing w:line="360" w:lineRule="auto"/>
        <w:jc w:val="center"/>
        <w:rPr>
          <w:rStyle w:val="af3"/>
        </w:rPr>
      </w:pPr>
    </w:p>
    <w:p w:rsidR="00F0416B" w:rsidRDefault="005B5CEF" w:rsidP="003A5518">
      <w:pPr>
        <w:numPr>
          <w:ilvl w:val="0"/>
          <w:numId w:val="25"/>
        </w:numPr>
        <w:spacing w:line="360" w:lineRule="auto"/>
        <w:rPr>
          <w:rStyle w:val="af3"/>
        </w:rPr>
      </w:pPr>
      <w:r>
        <w:rPr>
          <w:rStyle w:val="af3"/>
        </w:rPr>
        <w:t>На странице «Просвещение»</w:t>
      </w:r>
      <w:r w:rsidR="00835180">
        <w:rPr>
          <w:rStyle w:val="af3"/>
        </w:rPr>
        <w:t xml:space="preserve"> (см. рис. 5.2.2.5)</w:t>
      </w:r>
      <w:r>
        <w:rPr>
          <w:rStyle w:val="af3"/>
        </w:rPr>
        <w:t xml:space="preserve"> можно узнать, какие курсы преподаются, а также получить полную информацию  о них. </w:t>
      </w:r>
    </w:p>
    <w:p w:rsidR="005B5CEF" w:rsidRDefault="00FD6748" w:rsidP="005B5CEF">
      <w:pPr>
        <w:spacing w:line="360" w:lineRule="auto"/>
        <w:jc w:val="center"/>
        <w:rPr>
          <w:rStyle w:val="af3"/>
        </w:rPr>
      </w:pPr>
      <w:r w:rsidRPr="00B359A8">
        <w:rPr>
          <w:rStyle w:val="af3"/>
        </w:rPr>
        <w:pict>
          <v:shape id="_x0000_i1037" type="#_x0000_t75" style="width:447pt;height:174.55pt">
            <v:imagedata r:id="rId24" o:title=""/>
          </v:shape>
        </w:pict>
      </w:r>
    </w:p>
    <w:p w:rsidR="005B5CEF" w:rsidRPr="00F0416B" w:rsidRDefault="005B5CEF" w:rsidP="005B5CEF">
      <w:pPr>
        <w:pStyle w:val="8"/>
        <w:rPr>
          <w:rStyle w:val="af3"/>
          <w:sz w:val="24"/>
        </w:rPr>
      </w:pPr>
      <w:r>
        <w:rPr>
          <w:rStyle w:val="af3"/>
          <w:sz w:val="24"/>
        </w:rPr>
        <w:t>Рис 5.2.2.</w:t>
      </w:r>
      <w:r w:rsidR="00835180">
        <w:rPr>
          <w:rStyle w:val="af3"/>
          <w:sz w:val="24"/>
        </w:rPr>
        <w:t>5</w:t>
      </w:r>
      <w:r w:rsidRPr="00AB1BAF">
        <w:rPr>
          <w:rStyle w:val="af3"/>
          <w:sz w:val="24"/>
        </w:rPr>
        <w:t xml:space="preserve"> </w:t>
      </w:r>
      <w:r>
        <w:rPr>
          <w:rStyle w:val="af3"/>
          <w:sz w:val="24"/>
        </w:rPr>
        <w:t xml:space="preserve">Страница «Просвещение» </w:t>
      </w:r>
      <w:r>
        <w:rPr>
          <w:rStyle w:val="af3"/>
          <w:sz w:val="24"/>
          <w:lang w:val="en-US"/>
        </w:rPr>
        <w:t>web</w:t>
      </w:r>
      <w:r w:rsidRPr="005B5CEF">
        <w:rPr>
          <w:rStyle w:val="af3"/>
          <w:sz w:val="24"/>
        </w:rPr>
        <w:t>-</w:t>
      </w:r>
      <w:r>
        <w:rPr>
          <w:rStyle w:val="af3"/>
          <w:sz w:val="24"/>
        </w:rPr>
        <w:t>приложения</w:t>
      </w:r>
    </w:p>
    <w:p w:rsidR="005B5CEF" w:rsidRDefault="005B5CEF" w:rsidP="005B5CEF">
      <w:pPr>
        <w:spacing w:line="360" w:lineRule="auto"/>
        <w:jc w:val="center"/>
        <w:rPr>
          <w:rStyle w:val="af3"/>
        </w:rPr>
      </w:pPr>
    </w:p>
    <w:p w:rsidR="00835180" w:rsidRPr="00835180" w:rsidRDefault="00835180" w:rsidP="003A5518">
      <w:pPr>
        <w:numPr>
          <w:ilvl w:val="0"/>
          <w:numId w:val="25"/>
        </w:numPr>
        <w:spacing w:line="360" w:lineRule="auto"/>
        <w:rPr>
          <w:rStyle w:val="af3"/>
          <w:b/>
        </w:rPr>
      </w:pPr>
      <w:r w:rsidRPr="00835180">
        <w:rPr>
          <w:rStyle w:val="af3"/>
        </w:rPr>
        <w:t>«Достижения»</w:t>
      </w:r>
      <w:r w:rsidR="00844234">
        <w:rPr>
          <w:rStyle w:val="af3"/>
        </w:rPr>
        <w:t xml:space="preserve"> –</w:t>
      </w:r>
      <w:r>
        <w:rPr>
          <w:rStyle w:val="af3"/>
        </w:rPr>
        <w:t xml:space="preserve"> это своеобразная новостная лента</w:t>
      </w:r>
      <w:r w:rsidRPr="00835180">
        <w:rPr>
          <w:rStyle w:val="af3"/>
        </w:rPr>
        <w:t xml:space="preserve"> (</w:t>
      </w:r>
      <w:r>
        <w:rPr>
          <w:rStyle w:val="af3"/>
        </w:rPr>
        <w:t>см. рис. 5.2.2.6</w:t>
      </w:r>
      <w:r w:rsidRPr="00835180">
        <w:rPr>
          <w:rStyle w:val="af3"/>
        </w:rPr>
        <w:t>)</w:t>
      </w:r>
      <w:r>
        <w:rPr>
          <w:rStyle w:val="af3"/>
        </w:rPr>
        <w:t>, рассказывающая о достижениях экологического фонда.</w:t>
      </w:r>
    </w:p>
    <w:p w:rsidR="00835180" w:rsidRPr="00835180" w:rsidRDefault="00835180" w:rsidP="00835180">
      <w:pPr>
        <w:spacing w:line="360" w:lineRule="auto"/>
        <w:ind w:left="1069"/>
        <w:rPr>
          <w:rStyle w:val="af3"/>
          <w:b/>
        </w:rPr>
      </w:pPr>
    </w:p>
    <w:p w:rsidR="005B5CEF" w:rsidRDefault="00835180" w:rsidP="00835180">
      <w:pPr>
        <w:spacing w:line="360" w:lineRule="auto"/>
        <w:rPr>
          <w:rStyle w:val="af3"/>
        </w:rPr>
      </w:pPr>
      <w:r>
        <w:rPr>
          <w:rStyle w:val="af3"/>
        </w:rPr>
        <w:lastRenderedPageBreak/>
        <w:t xml:space="preserve"> </w:t>
      </w:r>
      <w:r w:rsidR="00FD6748" w:rsidRPr="00B359A8">
        <w:rPr>
          <w:rStyle w:val="af3"/>
        </w:rPr>
        <w:pict>
          <v:shape id="_x0000_i1038" type="#_x0000_t75" style="width:481.55pt;height:196.4pt">
            <v:imagedata r:id="rId25" o:title=""/>
          </v:shape>
        </w:pict>
      </w:r>
    </w:p>
    <w:p w:rsidR="00835180" w:rsidRPr="00F0416B" w:rsidRDefault="00835180" w:rsidP="00835180">
      <w:pPr>
        <w:pStyle w:val="8"/>
        <w:rPr>
          <w:rStyle w:val="af3"/>
          <w:sz w:val="24"/>
        </w:rPr>
      </w:pPr>
      <w:r>
        <w:rPr>
          <w:rStyle w:val="af3"/>
          <w:sz w:val="24"/>
        </w:rPr>
        <w:t>Рис 5.2.2.</w:t>
      </w:r>
      <w:r w:rsidR="00844234">
        <w:rPr>
          <w:rStyle w:val="af3"/>
          <w:sz w:val="24"/>
        </w:rPr>
        <w:t>6</w:t>
      </w:r>
      <w:r w:rsidRPr="00AB1BAF">
        <w:rPr>
          <w:rStyle w:val="af3"/>
          <w:sz w:val="24"/>
        </w:rPr>
        <w:t xml:space="preserve"> </w:t>
      </w:r>
      <w:r>
        <w:rPr>
          <w:rStyle w:val="af3"/>
          <w:sz w:val="24"/>
        </w:rPr>
        <w:t xml:space="preserve">Страница «Достижения» </w:t>
      </w:r>
      <w:r>
        <w:rPr>
          <w:rStyle w:val="af3"/>
          <w:sz w:val="24"/>
          <w:lang w:val="en-US"/>
        </w:rPr>
        <w:t>web</w:t>
      </w:r>
      <w:r w:rsidRPr="005B5CEF">
        <w:rPr>
          <w:rStyle w:val="af3"/>
          <w:sz w:val="24"/>
        </w:rPr>
        <w:t>-</w:t>
      </w:r>
      <w:r>
        <w:rPr>
          <w:rStyle w:val="af3"/>
          <w:sz w:val="24"/>
        </w:rPr>
        <w:t>приложения</w:t>
      </w:r>
    </w:p>
    <w:p w:rsidR="00835180" w:rsidRDefault="00835180" w:rsidP="00835180">
      <w:pPr>
        <w:spacing w:line="360" w:lineRule="auto"/>
        <w:rPr>
          <w:rStyle w:val="af3"/>
          <w:b/>
        </w:rPr>
      </w:pPr>
    </w:p>
    <w:p w:rsidR="00835180" w:rsidRDefault="00835180" w:rsidP="00844234">
      <w:pPr>
        <w:spacing w:line="360" w:lineRule="auto"/>
        <w:ind w:firstLine="709"/>
        <w:jc w:val="both"/>
        <w:rPr>
          <w:rStyle w:val="af3"/>
        </w:rPr>
      </w:pPr>
      <w:r>
        <w:rPr>
          <w:rStyle w:val="af3"/>
        </w:rPr>
        <w:t>Неавторизованный пользователь также имеет возможность зарегистрир</w:t>
      </w:r>
      <w:r>
        <w:rPr>
          <w:rStyle w:val="af3"/>
        </w:rPr>
        <w:t>о</w:t>
      </w:r>
      <w:r>
        <w:rPr>
          <w:rStyle w:val="af3"/>
        </w:rPr>
        <w:t>ваться, для этого ему необходимо осуществить переход на страницу регистр</w:t>
      </w:r>
      <w:r>
        <w:rPr>
          <w:rStyle w:val="af3"/>
        </w:rPr>
        <w:t>а</w:t>
      </w:r>
      <w:r>
        <w:rPr>
          <w:rStyle w:val="af3"/>
        </w:rPr>
        <w:t>ции</w:t>
      </w:r>
      <w:r w:rsidR="00844234">
        <w:rPr>
          <w:rStyle w:val="af3"/>
        </w:rPr>
        <w:t>, нажав на кнопку «Регистрация» рядом с формой авторизации (см. рис. 5.2.1.2)</w:t>
      </w:r>
      <w:r>
        <w:rPr>
          <w:rStyle w:val="af3"/>
        </w:rPr>
        <w:t>.</w:t>
      </w:r>
      <w:r w:rsidR="00844234">
        <w:rPr>
          <w:rStyle w:val="af3"/>
        </w:rPr>
        <w:t xml:space="preserve"> </w:t>
      </w:r>
    </w:p>
    <w:p w:rsidR="00844234" w:rsidRDefault="00844234" w:rsidP="00844234">
      <w:pPr>
        <w:spacing w:line="360" w:lineRule="auto"/>
        <w:ind w:firstLine="709"/>
        <w:jc w:val="both"/>
        <w:rPr>
          <w:rStyle w:val="af3"/>
        </w:rPr>
      </w:pPr>
      <w:r>
        <w:rPr>
          <w:rStyle w:val="af3"/>
        </w:rPr>
        <w:t>После перехода открывается страница, представленная на рисунке (5.2.2.7)</w:t>
      </w:r>
    </w:p>
    <w:p w:rsidR="00844234" w:rsidRPr="00835180" w:rsidRDefault="00FD6748" w:rsidP="00844234">
      <w:pPr>
        <w:spacing w:line="360" w:lineRule="auto"/>
        <w:jc w:val="center"/>
        <w:rPr>
          <w:rStyle w:val="af3"/>
        </w:rPr>
      </w:pPr>
      <w:r w:rsidRPr="00B359A8">
        <w:rPr>
          <w:rStyle w:val="af3"/>
        </w:rPr>
        <w:pict>
          <v:shape id="_x0000_i1039" type="#_x0000_t75" style="width:449.85pt;height:117.5pt">
            <v:imagedata r:id="rId26" o:title=""/>
          </v:shape>
        </w:pict>
      </w:r>
    </w:p>
    <w:p w:rsidR="00844234" w:rsidRDefault="00844234" w:rsidP="00844234">
      <w:pPr>
        <w:pStyle w:val="8"/>
        <w:rPr>
          <w:rStyle w:val="af3"/>
          <w:sz w:val="24"/>
        </w:rPr>
      </w:pPr>
      <w:r>
        <w:rPr>
          <w:rStyle w:val="af3"/>
          <w:sz w:val="24"/>
        </w:rPr>
        <w:t>Рис 5.2.2.7</w:t>
      </w:r>
      <w:r w:rsidRPr="00AB1BAF">
        <w:rPr>
          <w:rStyle w:val="af3"/>
          <w:sz w:val="24"/>
        </w:rPr>
        <w:t xml:space="preserve"> </w:t>
      </w:r>
      <w:r>
        <w:rPr>
          <w:rStyle w:val="af3"/>
          <w:sz w:val="24"/>
        </w:rPr>
        <w:t xml:space="preserve">Страница выбора регистрации </w:t>
      </w:r>
      <w:r>
        <w:rPr>
          <w:rStyle w:val="af3"/>
          <w:sz w:val="24"/>
          <w:lang w:val="en-US"/>
        </w:rPr>
        <w:t>web</w:t>
      </w:r>
      <w:r w:rsidRPr="005B5CEF">
        <w:rPr>
          <w:rStyle w:val="af3"/>
          <w:sz w:val="24"/>
        </w:rPr>
        <w:t>-</w:t>
      </w:r>
      <w:r>
        <w:rPr>
          <w:rStyle w:val="af3"/>
          <w:sz w:val="24"/>
        </w:rPr>
        <w:t>приложения</w:t>
      </w:r>
    </w:p>
    <w:p w:rsidR="00A1574C" w:rsidRDefault="00A1574C" w:rsidP="00A1574C"/>
    <w:p w:rsidR="00844234" w:rsidRDefault="00844234" w:rsidP="00A1574C"/>
    <w:p w:rsidR="00844234" w:rsidRDefault="00844234" w:rsidP="00844234">
      <w:pPr>
        <w:spacing w:line="360" w:lineRule="auto"/>
        <w:ind w:firstLine="709"/>
        <w:rPr>
          <w:rStyle w:val="af3"/>
        </w:rPr>
      </w:pPr>
      <w:r>
        <w:rPr>
          <w:rStyle w:val="af3"/>
        </w:rPr>
        <w:t>Рассмотрим вариант регистрации «Для пользователя». Для этого нажмем на кнопку «Зарегистрироваться» – откроется форма (см. рис. 5.2.2.8) и запо</w:t>
      </w:r>
      <w:r>
        <w:rPr>
          <w:rStyle w:val="af3"/>
        </w:rPr>
        <w:t>л</w:t>
      </w:r>
      <w:r>
        <w:rPr>
          <w:rStyle w:val="af3"/>
        </w:rPr>
        <w:t xml:space="preserve">ним ее необходимыми данными.   </w:t>
      </w:r>
    </w:p>
    <w:p w:rsidR="00844234" w:rsidRDefault="00FD6748" w:rsidP="00844234">
      <w:pPr>
        <w:spacing w:line="360" w:lineRule="auto"/>
        <w:jc w:val="center"/>
        <w:rPr>
          <w:rStyle w:val="af3"/>
        </w:rPr>
      </w:pPr>
      <w:r w:rsidRPr="00B359A8">
        <w:rPr>
          <w:rStyle w:val="af3"/>
        </w:rPr>
        <w:lastRenderedPageBreak/>
        <w:pict>
          <v:shape id="_x0000_i1040" type="#_x0000_t75" style="width:481.55pt;height:262.65pt">
            <v:imagedata r:id="rId27" o:title=""/>
          </v:shape>
        </w:pict>
      </w:r>
    </w:p>
    <w:p w:rsidR="00844234" w:rsidRDefault="00844234" w:rsidP="00844234">
      <w:pPr>
        <w:pStyle w:val="8"/>
        <w:rPr>
          <w:rStyle w:val="af3"/>
          <w:sz w:val="24"/>
        </w:rPr>
      </w:pPr>
      <w:r>
        <w:rPr>
          <w:rStyle w:val="af3"/>
          <w:sz w:val="24"/>
        </w:rPr>
        <w:t>Рис 5.2.2.8</w:t>
      </w:r>
      <w:r w:rsidRPr="00AB1BAF">
        <w:rPr>
          <w:rStyle w:val="af3"/>
          <w:sz w:val="24"/>
        </w:rPr>
        <w:t xml:space="preserve"> </w:t>
      </w:r>
      <w:r>
        <w:rPr>
          <w:rStyle w:val="af3"/>
          <w:sz w:val="24"/>
        </w:rPr>
        <w:t>Страница регистрации пользователя</w:t>
      </w:r>
    </w:p>
    <w:p w:rsidR="00844234" w:rsidRDefault="00844234" w:rsidP="006F47E8">
      <w:pPr>
        <w:spacing w:line="360" w:lineRule="auto"/>
        <w:jc w:val="center"/>
        <w:rPr>
          <w:rStyle w:val="af3"/>
        </w:rPr>
      </w:pPr>
    </w:p>
    <w:p w:rsidR="00844234" w:rsidRDefault="00844234" w:rsidP="006F47E8">
      <w:pPr>
        <w:spacing w:line="360" w:lineRule="auto"/>
        <w:ind w:firstLine="709"/>
        <w:jc w:val="both"/>
        <w:rPr>
          <w:rStyle w:val="af3"/>
        </w:rPr>
      </w:pPr>
      <w:r>
        <w:rPr>
          <w:rStyle w:val="af3"/>
        </w:rPr>
        <w:t>При нажатии на кнопку «Зарегистрироваться», в случае успешной рег</w:t>
      </w:r>
      <w:r>
        <w:rPr>
          <w:rStyle w:val="af3"/>
        </w:rPr>
        <w:t>и</w:t>
      </w:r>
      <w:r>
        <w:rPr>
          <w:rStyle w:val="af3"/>
        </w:rPr>
        <w:t>страции будет произведен трансфер на страницу</w:t>
      </w:r>
      <w:r w:rsidR="006F47E8">
        <w:rPr>
          <w:rStyle w:val="af3"/>
        </w:rPr>
        <w:t>, представленную  на рисунке 5.2.2.9, и создана новая учетная запись пользователя.</w:t>
      </w:r>
      <w:r>
        <w:rPr>
          <w:rStyle w:val="af3"/>
        </w:rPr>
        <w:t xml:space="preserve"> </w:t>
      </w:r>
    </w:p>
    <w:p w:rsidR="006F47E8" w:rsidRDefault="00FD6748" w:rsidP="006F47E8">
      <w:pPr>
        <w:spacing w:line="360" w:lineRule="auto"/>
        <w:ind w:firstLine="709"/>
        <w:jc w:val="both"/>
        <w:rPr>
          <w:rStyle w:val="af3"/>
          <w:lang w:val="en-US"/>
        </w:rPr>
      </w:pPr>
      <w:r w:rsidRPr="00B359A8">
        <w:rPr>
          <w:rStyle w:val="af3"/>
          <w:lang w:val="en-US"/>
        </w:rPr>
        <w:pict>
          <v:shape id="_x0000_i1041" type="#_x0000_t75" style="width:426.8pt;height:62.8pt">
            <v:imagedata r:id="rId28" o:title=""/>
          </v:shape>
        </w:pict>
      </w:r>
    </w:p>
    <w:p w:rsidR="006F47E8" w:rsidRPr="00C90A4E" w:rsidRDefault="006F47E8" w:rsidP="006F47E8">
      <w:pPr>
        <w:pStyle w:val="8"/>
        <w:rPr>
          <w:rStyle w:val="af3"/>
          <w:sz w:val="24"/>
        </w:rPr>
      </w:pPr>
      <w:r>
        <w:rPr>
          <w:rStyle w:val="af3"/>
          <w:sz w:val="24"/>
        </w:rPr>
        <w:t>Рис 5.2.2.</w:t>
      </w:r>
      <w:r w:rsidRPr="00C90A4E">
        <w:rPr>
          <w:rStyle w:val="af3"/>
          <w:sz w:val="24"/>
        </w:rPr>
        <w:t>9</w:t>
      </w:r>
      <w:r w:rsidRPr="00AB1BAF">
        <w:rPr>
          <w:rStyle w:val="af3"/>
          <w:sz w:val="24"/>
        </w:rPr>
        <w:t xml:space="preserve"> </w:t>
      </w:r>
      <w:r>
        <w:rPr>
          <w:rStyle w:val="af3"/>
          <w:sz w:val="24"/>
        </w:rPr>
        <w:t>Сообщение о завершении регистрации</w:t>
      </w:r>
    </w:p>
    <w:p w:rsidR="006F47E8" w:rsidRDefault="006F47E8" w:rsidP="006F47E8">
      <w:pPr>
        <w:spacing w:line="360" w:lineRule="auto"/>
        <w:ind w:firstLine="709"/>
        <w:jc w:val="both"/>
        <w:rPr>
          <w:rStyle w:val="af3"/>
        </w:rPr>
      </w:pPr>
    </w:p>
    <w:p w:rsidR="006F47E8" w:rsidRDefault="006F47E8" w:rsidP="006F47E8">
      <w:pPr>
        <w:spacing w:line="360" w:lineRule="auto"/>
        <w:ind w:firstLine="709"/>
        <w:jc w:val="both"/>
        <w:rPr>
          <w:rStyle w:val="af3"/>
        </w:rPr>
      </w:pPr>
      <w:r>
        <w:rPr>
          <w:rStyle w:val="af3"/>
        </w:rPr>
        <w:t>Для входа в систему необходимо ввести логин и пароль в форму автор</w:t>
      </w:r>
      <w:r>
        <w:rPr>
          <w:rStyle w:val="af3"/>
        </w:rPr>
        <w:t>и</w:t>
      </w:r>
      <w:r>
        <w:rPr>
          <w:rStyle w:val="af3"/>
        </w:rPr>
        <w:t>зации и нажать на кнопку «Войти».</w:t>
      </w:r>
      <w:r w:rsidRPr="006F47E8">
        <w:rPr>
          <w:rStyle w:val="af3"/>
        </w:rPr>
        <w:t xml:space="preserve"> </w:t>
      </w:r>
      <w:r>
        <w:rPr>
          <w:rStyle w:val="af3"/>
        </w:rPr>
        <w:t>При успешном входе отобразится приветс</w:t>
      </w:r>
      <w:r>
        <w:rPr>
          <w:rStyle w:val="af3"/>
        </w:rPr>
        <w:t>т</w:t>
      </w:r>
      <w:r>
        <w:rPr>
          <w:rStyle w:val="af3"/>
        </w:rPr>
        <w:t>венное сообщение (см.</w:t>
      </w:r>
      <w:r w:rsidR="00A12C7B">
        <w:rPr>
          <w:rStyle w:val="af3"/>
        </w:rPr>
        <w:t xml:space="preserve"> </w:t>
      </w:r>
      <w:r>
        <w:rPr>
          <w:rStyle w:val="af3"/>
        </w:rPr>
        <w:t>рис. 5.2.2.10).</w:t>
      </w:r>
    </w:p>
    <w:p w:rsidR="006F47E8" w:rsidRPr="006F47E8" w:rsidRDefault="00FD6748" w:rsidP="006F47E8">
      <w:pPr>
        <w:spacing w:line="360" w:lineRule="auto"/>
        <w:jc w:val="center"/>
        <w:rPr>
          <w:rStyle w:val="af3"/>
        </w:rPr>
      </w:pPr>
      <w:r w:rsidRPr="00B359A8">
        <w:rPr>
          <w:rStyle w:val="af3"/>
        </w:rPr>
        <w:pict>
          <v:shape id="_x0000_i1042" type="#_x0000_t75" style="width:481.55pt;height:62.2pt">
            <v:imagedata r:id="rId29" o:title=""/>
          </v:shape>
        </w:pict>
      </w:r>
    </w:p>
    <w:p w:rsidR="006F47E8" w:rsidRDefault="006F47E8" w:rsidP="006F47E8">
      <w:pPr>
        <w:pStyle w:val="8"/>
        <w:rPr>
          <w:rStyle w:val="af3"/>
          <w:sz w:val="24"/>
        </w:rPr>
      </w:pPr>
      <w:r>
        <w:rPr>
          <w:rStyle w:val="af3"/>
          <w:sz w:val="24"/>
        </w:rPr>
        <w:t>Рис 5.2.2.10</w:t>
      </w:r>
      <w:r w:rsidRPr="00AB1BAF">
        <w:rPr>
          <w:rStyle w:val="af3"/>
          <w:sz w:val="24"/>
        </w:rPr>
        <w:t xml:space="preserve"> </w:t>
      </w:r>
      <w:r>
        <w:rPr>
          <w:rStyle w:val="af3"/>
          <w:sz w:val="24"/>
        </w:rPr>
        <w:t>Сообщение об успешном входе в систему</w:t>
      </w:r>
    </w:p>
    <w:p w:rsidR="00A12C7B" w:rsidRDefault="00A12C7B" w:rsidP="00A12C7B"/>
    <w:p w:rsidR="00A12C7B" w:rsidRPr="00A12C7B" w:rsidRDefault="00A12C7B" w:rsidP="00A12C7B">
      <w:pPr>
        <w:spacing w:line="360" w:lineRule="auto"/>
        <w:ind w:firstLine="709"/>
      </w:pPr>
      <w:r>
        <w:rPr>
          <w:rStyle w:val="af3"/>
        </w:rPr>
        <w:t xml:space="preserve">Остальные вида регистрации работают аналогичным образом. Они также предусматривают заполнение регистрационной формы и ее  отправку. Но в </w:t>
      </w:r>
      <w:r>
        <w:rPr>
          <w:rStyle w:val="af3"/>
        </w:rPr>
        <w:lastRenderedPageBreak/>
        <w:t>случае регистрации организации-партнера вход в систему будет запрещен до тех пор, пока секретарь не рассмотрит и не примет заявку (подробно рассма</w:t>
      </w:r>
      <w:r>
        <w:rPr>
          <w:rStyle w:val="af3"/>
        </w:rPr>
        <w:t>т</w:t>
      </w:r>
      <w:r>
        <w:rPr>
          <w:rStyle w:val="af3"/>
        </w:rPr>
        <w:t>ривается в пункте 5.2.5).</w:t>
      </w:r>
    </w:p>
    <w:p w:rsidR="00844234" w:rsidRPr="00A1574C" w:rsidRDefault="00A12C7B" w:rsidP="00A1574C">
      <w:r>
        <w:tab/>
      </w:r>
    </w:p>
    <w:p w:rsidR="00A1574C" w:rsidRDefault="00A1574C" w:rsidP="004678B9">
      <w:pPr>
        <w:pStyle w:val="3"/>
      </w:pPr>
      <w:r>
        <w:t>5.2.</w:t>
      </w:r>
      <w:r w:rsidR="00B63F56">
        <w:t>3</w:t>
      </w:r>
      <w:r>
        <w:t xml:space="preserve"> Представитель организации-партнера</w:t>
      </w:r>
    </w:p>
    <w:p w:rsidR="00C90A4E" w:rsidRPr="00FD6748" w:rsidRDefault="00C90A4E" w:rsidP="00A1574C"/>
    <w:p w:rsidR="000968C5" w:rsidRDefault="000968C5" w:rsidP="000968C5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Представитель организации-партнера – это ответственное лицо, которое осуществляет </w:t>
      </w:r>
      <w:r w:rsidR="002417BF">
        <w:rPr>
          <w:sz w:val="28"/>
          <w:szCs w:val="28"/>
        </w:rPr>
        <w:t>взаимосвязь своей организации с фондом.</w:t>
      </w:r>
      <w:r>
        <w:rPr>
          <w:sz w:val="28"/>
          <w:szCs w:val="28"/>
        </w:rPr>
        <w:t xml:space="preserve"> </w:t>
      </w:r>
      <w:r w:rsidR="002417BF">
        <w:rPr>
          <w:sz w:val="28"/>
          <w:szCs w:val="28"/>
        </w:rPr>
        <w:t>В системе этому типа пользователей предлагается функция составления жалоб на экологические н</w:t>
      </w:r>
      <w:r w:rsidR="002417BF">
        <w:rPr>
          <w:sz w:val="28"/>
          <w:szCs w:val="28"/>
        </w:rPr>
        <w:t>а</w:t>
      </w:r>
      <w:r w:rsidR="002417BF">
        <w:rPr>
          <w:sz w:val="28"/>
          <w:szCs w:val="28"/>
        </w:rPr>
        <w:t>рушения.</w:t>
      </w:r>
    </w:p>
    <w:p w:rsidR="00C90A4E" w:rsidRPr="000968C5" w:rsidRDefault="00C90A4E" w:rsidP="000968C5">
      <w:pPr>
        <w:spacing w:line="360" w:lineRule="auto"/>
        <w:ind w:firstLine="709"/>
        <w:rPr>
          <w:sz w:val="28"/>
          <w:szCs w:val="28"/>
        </w:rPr>
      </w:pPr>
      <w:r w:rsidRPr="000968C5">
        <w:rPr>
          <w:sz w:val="28"/>
          <w:szCs w:val="28"/>
        </w:rPr>
        <w:t>При успешной авторизации представитель организации-партнера может видеть следующую картину (см. ри 5.2.3.1). Как видно на рисунке, появляется дополнительный пункт меню «Кабинет», который и открывает дополнительные возможности авторизованным пользователям системы.</w:t>
      </w:r>
    </w:p>
    <w:p w:rsidR="000968C5" w:rsidRDefault="000968C5" w:rsidP="000968C5">
      <w:pPr>
        <w:spacing w:line="360" w:lineRule="auto"/>
      </w:pPr>
    </w:p>
    <w:p w:rsidR="00C90A4E" w:rsidRDefault="00FD6748" w:rsidP="00C90A4E">
      <w:pPr>
        <w:jc w:val="center"/>
      </w:pPr>
      <w:r>
        <w:pict>
          <v:shape id="_x0000_i1043" type="#_x0000_t75" style="width:460.2pt;height:63.95pt">
            <v:imagedata r:id="rId30" o:title=""/>
          </v:shape>
        </w:pict>
      </w:r>
    </w:p>
    <w:p w:rsidR="00C90A4E" w:rsidRDefault="00C90A4E" w:rsidP="00C90A4E">
      <w:pPr>
        <w:jc w:val="center"/>
      </w:pPr>
      <w:r>
        <w:t>Рис. 5.2.3.1 Строка приветствия и пункт меню «Кабинет»</w:t>
      </w:r>
    </w:p>
    <w:p w:rsidR="000968C5" w:rsidRDefault="000968C5" w:rsidP="000968C5">
      <w:pPr>
        <w:spacing w:line="360" w:lineRule="auto"/>
        <w:ind w:firstLine="709"/>
        <w:jc w:val="both"/>
      </w:pPr>
    </w:p>
    <w:p w:rsidR="00C90A4E" w:rsidRPr="000968C5" w:rsidRDefault="00C90A4E" w:rsidP="000968C5">
      <w:pPr>
        <w:spacing w:line="360" w:lineRule="auto"/>
        <w:ind w:firstLine="709"/>
        <w:jc w:val="both"/>
        <w:rPr>
          <w:sz w:val="28"/>
          <w:szCs w:val="28"/>
        </w:rPr>
      </w:pPr>
      <w:r w:rsidRPr="000968C5">
        <w:rPr>
          <w:sz w:val="28"/>
          <w:szCs w:val="28"/>
        </w:rPr>
        <w:t>Кабинет представителя организации партнера представлен на рисунке 5.2.3.2. В нем доступен только один пункт меню – жалоба на экологическое н</w:t>
      </w:r>
      <w:r w:rsidRPr="000968C5">
        <w:rPr>
          <w:sz w:val="28"/>
          <w:szCs w:val="28"/>
        </w:rPr>
        <w:t>а</w:t>
      </w:r>
      <w:r w:rsidRPr="000968C5">
        <w:rPr>
          <w:sz w:val="28"/>
          <w:szCs w:val="28"/>
        </w:rPr>
        <w:t xml:space="preserve">рушение. </w:t>
      </w:r>
    </w:p>
    <w:p w:rsidR="000968C5" w:rsidRDefault="000968C5" w:rsidP="000968C5">
      <w:pPr>
        <w:spacing w:line="360" w:lineRule="auto"/>
        <w:ind w:firstLine="709"/>
        <w:jc w:val="both"/>
      </w:pPr>
    </w:p>
    <w:p w:rsidR="00C90A4E" w:rsidRPr="00C90A4E" w:rsidRDefault="00FD6748" w:rsidP="00C90A4E">
      <w:pPr>
        <w:jc w:val="center"/>
      </w:pPr>
      <w:r>
        <w:pict>
          <v:shape id="_x0000_i1044" type="#_x0000_t75" style="width:453.3pt;height:145.75pt">
            <v:imagedata r:id="rId31" o:title=""/>
          </v:shape>
        </w:pict>
      </w:r>
    </w:p>
    <w:p w:rsidR="000968C5" w:rsidRDefault="000968C5" w:rsidP="000968C5">
      <w:pPr>
        <w:jc w:val="center"/>
      </w:pPr>
      <w:r>
        <w:t>Рис. 5.2.3.2 Меню «Кабинета» представителя-организации партнера</w:t>
      </w:r>
    </w:p>
    <w:p w:rsidR="000968C5" w:rsidRDefault="000968C5" w:rsidP="000968C5">
      <w:pPr>
        <w:pStyle w:val="2"/>
        <w:spacing w:line="360" w:lineRule="auto"/>
        <w:ind w:firstLine="709"/>
      </w:pPr>
      <w:r>
        <w:lastRenderedPageBreak/>
        <w:t>При переходе по ссылке открывается форма заполнения жалобы на эк</w:t>
      </w:r>
      <w:r>
        <w:t>о</w:t>
      </w:r>
      <w:r>
        <w:t>логическое нарушение  (см.  рис. 5.2.3.3)</w:t>
      </w:r>
    </w:p>
    <w:p w:rsidR="000968C5" w:rsidRDefault="00FD6748" w:rsidP="000968C5">
      <w:pPr>
        <w:jc w:val="center"/>
      </w:pPr>
      <w:r>
        <w:pict>
          <v:shape id="_x0000_i1045" type="#_x0000_t75" style="width:399.15pt;height:183.75pt">
            <v:imagedata r:id="rId32" o:title=""/>
          </v:shape>
        </w:pict>
      </w:r>
    </w:p>
    <w:p w:rsidR="000968C5" w:rsidRDefault="000968C5" w:rsidP="000968C5">
      <w:pPr>
        <w:jc w:val="center"/>
      </w:pPr>
      <w:r>
        <w:t>Рис. 5.2.3.3 Страница заполнения формы жалобы</w:t>
      </w:r>
    </w:p>
    <w:p w:rsidR="000968C5" w:rsidRDefault="000968C5" w:rsidP="000968C5">
      <w:pPr>
        <w:spacing w:line="360" w:lineRule="auto"/>
        <w:ind w:firstLine="709"/>
        <w:jc w:val="both"/>
        <w:rPr>
          <w:rStyle w:val="af3"/>
        </w:rPr>
      </w:pPr>
    </w:p>
    <w:p w:rsidR="000968C5" w:rsidRPr="000968C5" w:rsidRDefault="000968C5" w:rsidP="000968C5">
      <w:pPr>
        <w:spacing w:line="360" w:lineRule="auto"/>
        <w:ind w:firstLine="709"/>
        <w:jc w:val="both"/>
        <w:rPr>
          <w:rStyle w:val="af3"/>
        </w:rPr>
      </w:pPr>
      <w:r w:rsidRPr="000968C5">
        <w:rPr>
          <w:rStyle w:val="af3"/>
        </w:rPr>
        <w:t>При успешном создании жалобы пользователя перенесет на страницу к</w:t>
      </w:r>
      <w:r w:rsidRPr="000968C5">
        <w:rPr>
          <w:rStyle w:val="af3"/>
        </w:rPr>
        <w:t>а</w:t>
      </w:r>
      <w:r w:rsidRPr="000968C5">
        <w:rPr>
          <w:rStyle w:val="af3"/>
        </w:rPr>
        <w:t>бинета (см. 5.2.3.2). Пользователь может выйти из системы, нажав на кнопку «Выход» в верхней части web-сайта.</w:t>
      </w:r>
    </w:p>
    <w:p w:rsidR="00A1574C" w:rsidRDefault="00A1574C" w:rsidP="004678B9">
      <w:pPr>
        <w:pStyle w:val="3"/>
      </w:pPr>
      <w:r>
        <w:t>5.2.</w:t>
      </w:r>
      <w:r w:rsidR="00B63F56">
        <w:t>4</w:t>
      </w:r>
      <w:r>
        <w:t xml:space="preserve"> Администратор</w:t>
      </w:r>
    </w:p>
    <w:p w:rsidR="000968C5" w:rsidRDefault="002417BF" w:rsidP="002417BF">
      <w:pPr>
        <w:spacing w:line="360" w:lineRule="auto"/>
        <w:ind w:firstLine="709"/>
        <w:jc w:val="both"/>
        <w:rPr>
          <w:rStyle w:val="af3"/>
        </w:rPr>
      </w:pPr>
      <w:r w:rsidRPr="002417BF">
        <w:rPr>
          <w:rStyle w:val="af3"/>
        </w:rPr>
        <w:t>Администратор – ключевая фигура системы, отвечающая за ее коррек</w:t>
      </w:r>
      <w:r w:rsidRPr="002417BF">
        <w:rPr>
          <w:rStyle w:val="af3"/>
        </w:rPr>
        <w:t>т</w:t>
      </w:r>
      <w:r w:rsidRPr="002417BF">
        <w:rPr>
          <w:rStyle w:val="af3"/>
        </w:rPr>
        <w:t>ную работу, в некоторых случаях даже сопровождающую web-приложение. В разработанной системе у администратора большие полномочия – он может со</w:t>
      </w:r>
      <w:r w:rsidRPr="002417BF">
        <w:rPr>
          <w:rStyle w:val="af3"/>
        </w:rPr>
        <w:t>з</w:t>
      </w:r>
      <w:r w:rsidRPr="002417BF">
        <w:rPr>
          <w:rStyle w:val="af3"/>
        </w:rPr>
        <w:t>давать/удалять пользователей системы, публиковать новости о достижениях фонда, открывать регистрацию на экологические секции.</w:t>
      </w:r>
    </w:p>
    <w:p w:rsidR="002417BF" w:rsidRDefault="002417BF" w:rsidP="002417BF">
      <w:pPr>
        <w:spacing w:line="360" w:lineRule="auto"/>
        <w:ind w:firstLine="709"/>
        <w:jc w:val="both"/>
        <w:rPr>
          <w:rStyle w:val="af3"/>
        </w:rPr>
      </w:pPr>
      <w:r>
        <w:rPr>
          <w:rStyle w:val="af3"/>
        </w:rPr>
        <w:t>На рисунке 5.2.4.1 представлена страница-меню администраторского «к</w:t>
      </w:r>
      <w:r>
        <w:rPr>
          <w:rStyle w:val="af3"/>
        </w:rPr>
        <w:t>а</w:t>
      </w:r>
      <w:r>
        <w:rPr>
          <w:rStyle w:val="af3"/>
        </w:rPr>
        <w:t>бинета».</w:t>
      </w:r>
    </w:p>
    <w:p w:rsidR="002417BF" w:rsidRPr="002417BF" w:rsidRDefault="00FD6748" w:rsidP="002417BF">
      <w:pPr>
        <w:spacing w:line="360" w:lineRule="auto"/>
        <w:ind w:firstLine="709"/>
        <w:jc w:val="both"/>
        <w:rPr>
          <w:rStyle w:val="af3"/>
          <w:lang w:val="en-US"/>
        </w:rPr>
      </w:pPr>
      <w:r w:rsidRPr="00B359A8">
        <w:rPr>
          <w:rStyle w:val="af3"/>
          <w:lang w:val="en-US"/>
        </w:rPr>
        <w:lastRenderedPageBreak/>
        <w:pict>
          <v:shape id="_x0000_i1046" type="#_x0000_t75" style="width:442.35pt;height:162.45pt">
            <v:imagedata r:id="rId33" o:title=""/>
          </v:shape>
        </w:pict>
      </w:r>
    </w:p>
    <w:p w:rsidR="002417BF" w:rsidRDefault="002417BF" w:rsidP="002417BF">
      <w:pPr>
        <w:jc w:val="center"/>
      </w:pPr>
      <w:r>
        <w:t>Рис. 5.2.</w:t>
      </w:r>
      <w:r w:rsidRPr="002417BF">
        <w:t>4</w:t>
      </w:r>
      <w:r>
        <w:t>.</w:t>
      </w:r>
      <w:r w:rsidRPr="00FD6748">
        <w:t>1</w:t>
      </w:r>
      <w:r>
        <w:t xml:space="preserve"> Страница «кабинета» администратора</w:t>
      </w:r>
    </w:p>
    <w:p w:rsidR="002417BF" w:rsidRPr="002417BF" w:rsidRDefault="002417BF" w:rsidP="002417BF">
      <w:pPr>
        <w:jc w:val="center"/>
      </w:pPr>
    </w:p>
    <w:p w:rsidR="000968C5" w:rsidRDefault="002417BF" w:rsidP="002417BF">
      <w:pPr>
        <w:spacing w:line="360" w:lineRule="auto"/>
        <w:jc w:val="both"/>
        <w:rPr>
          <w:rStyle w:val="af3"/>
        </w:rPr>
      </w:pPr>
      <w:r>
        <w:rPr>
          <w:rStyle w:val="af3"/>
        </w:rPr>
        <w:t xml:space="preserve">Меню состоит из трех </w:t>
      </w:r>
      <w:r w:rsidR="00701083">
        <w:rPr>
          <w:rStyle w:val="af3"/>
        </w:rPr>
        <w:t>подпунктов</w:t>
      </w:r>
      <w:r>
        <w:rPr>
          <w:rStyle w:val="af3"/>
        </w:rPr>
        <w:t xml:space="preserve">: </w:t>
      </w:r>
    </w:p>
    <w:p w:rsidR="002417BF" w:rsidRDefault="002417BF" w:rsidP="002417BF">
      <w:pPr>
        <w:numPr>
          <w:ilvl w:val="0"/>
          <w:numId w:val="26"/>
        </w:numPr>
        <w:spacing w:line="360" w:lineRule="auto"/>
        <w:jc w:val="both"/>
        <w:rPr>
          <w:rStyle w:val="af3"/>
        </w:rPr>
      </w:pPr>
      <w:r>
        <w:rPr>
          <w:rStyle w:val="af3"/>
        </w:rPr>
        <w:t>пользователи – при переходе по ссылке откроется возможность удал</w:t>
      </w:r>
      <w:r>
        <w:rPr>
          <w:rStyle w:val="af3"/>
        </w:rPr>
        <w:t>е</w:t>
      </w:r>
      <w:r>
        <w:rPr>
          <w:rStyle w:val="af3"/>
        </w:rPr>
        <w:t>ния/создания новых пользователей</w:t>
      </w:r>
      <w:r w:rsidR="00701083">
        <w:rPr>
          <w:rStyle w:val="af3"/>
        </w:rPr>
        <w:t>. Следует заметить, что рядом ссылкой перехода на страницу есть небольшая статистическая вставка, показ</w:t>
      </w:r>
      <w:r w:rsidR="00701083">
        <w:rPr>
          <w:rStyle w:val="af3"/>
        </w:rPr>
        <w:t>ы</w:t>
      </w:r>
      <w:r w:rsidR="00701083">
        <w:rPr>
          <w:rStyle w:val="af3"/>
        </w:rPr>
        <w:t>вающая число зарегистрированных пользователей</w:t>
      </w:r>
      <w:r w:rsidRPr="002417BF">
        <w:rPr>
          <w:rStyle w:val="af3"/>
        </w:rPr>
        <w:t>;</w:t>
      </w:r>
    </w:p>
    <w:p w:rsidR="002417BF" w:rsidRPr="002417BF" w:rsidRDefault="002417BF" w:rsidP="002417BF">
      <w:pPr>
        <w:numPr>
          <w:ilvl w:val="0"/>
          <w:numId w:val="26"/>
        </w:numPr>
        <w:spacing w:line="360" w:lineRule="auto"/>
        <w:jc w:val="both"/>
        <w:rPr>
          <w:rStyle w:val="af3"/>
          <w:iCs w:val="0"/>
          <w:sz w:val="24"/>
        </w:rPr>
      </w:pPr>
      <w:r>
        <w:rPr>
          <w:rStyle w:val="af3"/>
        </w:rPr>
        <w:t>достижения и новости – при переходе по ссылке откроется функционал создания/редактирования/удаления новостей о достижениях экологич</w:t>
      </w:r>
      <w:r>
        <w:rPr>
          <w:rStyle w:val="af3"/>
        </w:rPr>
        <w:t>е</w:t>
      </w:r>
      <w:r>
        <w:rPr>
          <w:rStyle w:val="af3"/>
        </w:rPr>
        <w:t>ского фонда</w:t>
      </w:r>
      <w:r w:rsidRPr="002417BF">
        <w:rPr>
          <w:rStyle w:val="af3"/>
        </w:rPr>
        <w:t>;</w:t>
      </w:r>
    </w:p>
    <w:p w:rsidR="002417BF" w:rsidRPr="002417BF" w:rsidRDefault="002417BF" w:rsidP="002417BF">
      <w:pPr>
        <w:numPr>
          <w:ilvl w:val="0"/>
          <w:numId w:val="26"/>
        </w:numPr>
        <w:spacing w:line="360" w:lineRule="auto"/>
        <w:jc w:val="both"/>
        <w:rPr>
          <w:rStyle w:val="af3"/>
          <w:iCs w:val="0"/>
          <w:sz w:val="24"/>
        </w:rPr>
      </w:pPr>
      <w:r>
        <w:rPr>
          <w:rStyle w:val="af3"/>
        </w:rPr>
        <w:t>экологические секции – данный пункт подменю отвечает за открытие р</w:t>
      </w:r>
      <w:r>
        <w:rPr>
          <w:rStyle w:val="af3"/>
        </w:rPr>
        <w:t>е</w:t>
      </w:r>
      <w:r>
        <w:rPr>
          <w:rStyle w:val="af3"/>
        </w:rPr>
        <w:t>гистрации на новые курсы для пользователей системы.</w:t>
      </w:r>
    </w:p>
    <w:p w:rsidR="002417BF" w:rsidRPr="00701083" w:rsidRDefault="00701083" w:rsidP="00701083">
      <w:pPr>
        <w:spacing w:line="360" w:lineRule="auto"/>
        <w:jc w:val="both"/>
        <w:rPr>
          <w:rStyle w:val="af3"/>
        </w:rPr>
      </w:pPr>
      <w:r w:rsidRPr="00701083">
        <w:rPr>
          <w:rStyle w:val="af3"/>
        </w:rPr>
        <w:t>Страница «Пользователи» представлена на рисунке 5.2.4.2.</w:t>
      </w:r>
    </w:p>
    <w:p w:rsidR="00701083" w:rsidRDefault="00701083" w:rsidP="002417BF">
      <w:pPr>
        <w:spacing w:line="360" w:lineRule="auto"/>
        <w:jc w:val="both"/>
      </w:pPr>
    </w:p>
    <w:p w:rsidR="00701083" w:rsidRDefault="00FD6748" w:rsidP="002417BF">
      <w:pPr>
        <w:spacing w:line="360" w:lineRule="auto"/>
        <w:jc w:val="both"/>
      </w:pPr>
      <w:r>
        <w:lastRenderedPageBreak/>
        <w:pict>
          <v:shape id="_x0000_i1047" type="#_x0000_t75" style="width:481.55pt;height:293.2pt">
            <v:imagedata r:id="rId34" o:title=""/>
          </v:shape>
        </w:pict>
      </w:r>
    </w:p>
    <w:p w:rsidR="00701083" w:rsidRDefault="00701083" w:rsidP="00701083">
      <w:pPr>
        <w:spacing w:line="360" w:lineRule="auto"/>
        <w:jc w:val="center"/>
      </w:pPr>
      <w:r>
        <w:t>Рис. 5.2.4.2 Страница отображения пользователей системы</w:t>
      </w:r>
    </w:p>
    <w:p w:rsidR="00701083" w:rsidRDefault="00701083" w:rsidP="00701083">
      <w:pPr>
        <w:spacing w:line="360" w:lineRule="auto"/>
        <w:ind w:firstLine="709"/>
        <w:jc w:val="both"/>
        <w:rPr>
          <w:rStyle w:val="af3"/>
        </w:rPr>
      </w:pPr>
    </w:p>
    <w:p w:rsidR="00701083" w:rsidRPr="00701083" w:rsidRDefault="00701083" w:rsidP="00701083">
      <w:pPr>
        <w:spacing w:line="360" w:lineRule="auto"/>
        <w:ind w:firstLine="709"/>
        <w:jc w:val="both"/>
        <w:rPr>
          <w:rStyle w:val="af3"/>
        </w:rPr>
      </w:pPr>
      <w:r w:rsidRPr="00701083">
        <w:rPr>
          <w:rStyle w:val="af3"/>
        </w:rPr>
        <w:t>Для удобства поиска определенных категорий пользователей админис</w:t>
      </w:r>
      <w:r w:rsidRPr="00701083">
        <w:rPr>
          <w:rStyle w:val="af3"/>
        </w:rPr>
        <w:t>т</w:t>
      </w:r>
      <w:r w:rsidRPr="00701083">
        <w:rPr>
          <w:rStyle w:val="af3"/>
        </w:rPr>
        <w:t>ратору предоставляется алгоритм фильтрации, действия которого продемонс</w:t>
      </w:r>
      <w:r w:rsidRPr="00701083">
        <w:rPr>
          <w:rStyle w:val="af3"/>
        </w:rPr>
        <w:t>т</w:t>
      </w:r>
      <w:r w:rsidRPr="00701083">
        <w:rPr>
          <w:rStyle w:val="af3"/>
        </w:rPr>
        <w:t>рировано на рисунке  5.2.4.3.</w:t>
      </w:r>
    </w:p>
    <w:p w:rsidR="00701083" w:rsidRDefault="00701083" w:rsidP="00701083">
      <w:pPr>
        <w:spacing w:line="360" w:lineRule="auto"/>
        <w:jc w:val="both"/>
      </w:pPr>
    </w:p>
    <w:p w:rsidR="00701083" w:rsidRDefault="00FD6748" w:rsidP="00701083">
      <w:pPr>
        <w:spacing w:line="360" w:lineRule="auto"/>
        <w:jc w:val="both"/>
      </w:pPr>
      <w:r>
        <w:pict>
          <v:shape id="_x0000_i1048" type="#_x0000_t75" style="width:481.55pt;height:3in">
            <v:imagedata r:id="rId35" o:title=""/>
          </v:shape>
        </w:pict>
      </w:r>
    </w:p>
    <w:p w:rsidR="00701083" w:rsidRDefault="00701083" w:rsidP="00701083">
      <w:pPr>
        <w:spacing w:line="360" w:lineRule="auto"/>
        <w:jc w:val="center"/>
      </w:pPr>
      <w:r>
        <w:t>Рис.</w:t>
      </w:r>
      <w:r w:rsidR="00D25349">
        <w:t xml:space="preserve"> 5.2.4.3</w:t>
      </w:r>
      <w:r>
        <w:t xml:space="preserve"> Отображение пользователей-экологов после применения механизма фильтрации</w:t>
      </w:r>
    </w:p>
    <w:p w:rsidR="00701083" w:rsidRDefault="00701083" w:rsidP="00701083">
      <w:pPr>
        <w:spacing w:line="360" w:lineRule="auto"/>
        <w:ind w:firstLine="709"/>
        <w:jc w:val="both"/>
        <w:rPr>
          <w:rStyle w:val="af3"/>
        </w:rPr>
      </w:pPr>
    </w:p>
    <w:p w:rsidR="00701083" w:rsidRDefault="00701083" w:rsidP="00701083">
      <w:pPr>
        <w:spacing w:line="360" w:lineRule="auto"/>
        <w:ind w:firstLine="709"/>
        <w:jc w:val="both"/>
        <w:rPr>
          <w:rStyle w:val="af3"/>
        </w:rPr>
      </w:pPr>
      <w:r w:rsidRPr="00701083">
        <w:rPr>
          <w:rStyle w:val="af3"/>
        </w:rPr>
        <w:lastRenderedPageBreak/>
        <w:t>Также предоставляется возможность поиска конкретного пользователя. Для этого достаточно ввести какие-либо ключевые данные о нем, например Фамилию, Имя или Отчество. Результат работы поиск</w:t>
      </w:r>
      <w:r w:rsidR="00D25349">
        <w:rPr>
          <w:rStyle w:val="af3"/>
        </w:rPr>
        <w:t>а представлен на рисунке 5.2.4.4</w:t>
      </w:r>
      <w:r w:rsidRPr="00701083">
        <w:rPr>
          <w:rStyle w:val="af3"/>
        </w:rPr>
        <w:t>.</w:t>
      </w:r>
    </w:p>
    <w:p w:rsidR="00D25349" w:rsidRPr="00701083" w:rsidRDefault="00D25349" w:rsidP="00701083">
      <w:pPr>
        <w:spacing w:line="360" w:lineRule="auto"/>
        <w:ind w:firstLine="709"/>
        <w:jc w:val="both"/>
        <w:rPr>
          <w:rStyle w:val="af3"/>
        </w:rPr>
      </w:pPr>
    </w:p>
    <w:p w:rsidR="00701083" w:rsidRDefault="00FD6748" w:rsidP="00701083">
      <w:pPr>
        <w:spacing w:line="360" w:lineRule="auto"/>
        <w:jc w:val="center"/>
      </w:pPr>
      <w:r>
        <w:pict>
          <v:shape id="_x0000_i1049" type="#_x0000_t75" style="width:481.55pt;height:151.5pt">
            <v:imagedata r:id="rId36" o:title=""/>
          </v:shape>
        </w:pict>
      </w:r>
    </w:p>
    <w:p w:rsidR="00701083" w:rsidRDefault="00701083" w:rsidP="00701083">
      <w:pPr>
        <w:spacing w:line="360" w:lineRule="auto"/>
        <w:jc w:val="center"/>
      </w:pPr>
      <w:r>
        <w:t>Рис.</w:t>
      </w:r>
      <w:r w:rsidR="00D25349">
        <w:t xml:space="preserve"> 5.2.4.4</w:t>
      </w:r>
      <w:r>
        <w:t xml:space="preserve"> </w:t>
      </w:r>
      <w:r w:rsidR="00D25349">
        <w:t>Результат работы поиска</w:t>
      </w:r>
    </w:p>
    <w:p w:rsidR="00D25349" w:rsidRDefault="00D25349" w:rsidP="00701083">
      <w:pPr>
        <w:spacing w:line="360" w:lineRule="auto"/>
        <w:jc w:val="center"/>
      </w:pPr>
    </w:p>
    <w:p w:rsidR="00D25349" w:rsidRDefault="00D25349" w:rsidP="00D25349">
      <w:pPr>
        <w:spacing w:line="360" w:lineRule="auto"/>
        <w:ind w:firstLine="709"/>
        <w:jc w:val="both"/>
        <w:rPr>
          <w:rStyle w:val="af3"/>
        </w:rPr>
      </w:pPr>
      <w:r>
        <w:rPr>
          <w:rStyle w:val="af3"/>
        </w:rPr>
        <w:t>Администратору предоставляется возможность удаления пользователей. Для этого необходимо нажать на ссылку «Удалить» в последнем столбце в строке, определяющей интересующего пользователя (см. рис. 5.2.4.4).</w:t>
      </w:r>
    </w:p>
    <w:p w:rsidR="00D25349" w:rsidRDefault="00D25349" w:rsidP="00D25349">
      <w:pPr>
        <w:spacing w:line="360" w:lineRule="auto"/>
        <w:ind w:firstLine="709"/>
        <w:jc w:val="both"/>
        <w:rPr>
          <w:rStyle w:val="af3"/>
        </w:rPr>
      </w:pPr>
      <w:r>
        <w:rPr>
          <w:rStyle w:val="af3"/>
        </w:rPr>
        <w:t>Также предоставляется возможность создания нового пользователя, при нажатии на кнопку «Добавить нового пользователя» будет произведен переход на страницу выбора регистрации (см. рис. 5.2.2.7). Регистрация подробно ра</w:t>
      </w:r>
      <w:r>
        <w:rPr>
          <w:rStyle w:val="af3"/>
        </w:rPr>
        <w:t>с</w:t>
      </w:r>
      <w:r>
        <w:rPr>
          <w:rStyle w:val="af3"/>
        </w:rPr>
        <w:t>сматривалась в пункте  5.2.1 настоящей пояснительной записки.</w:t>
      </w:r>
    </w:p>
    <w:p w:rsidR="00D25349" w:rsidRDefault="00D25349" w:rsidP="00D25349">
      <w:pPr>
        <w:spacing w:line="360" w:lineRule="auto"/>
        <w:ind w:firstLine="709"/>
        <w:jc w:val="both"/>
        <w:rPr>
          <w:rStyle w:val="af3"/>
          <w:lang w:val="en-US"/>
        </w:rPr>
      </w:pPr>
      <w:r>
        <w:rPr>
          <w:rStyle w:val="af3"/>
        </w:rPr>
        <w:t>Вторая функция «кабинета» администратора – это публикация новостей. Эта страница «кабинета» представлена на рисунке 5.2.4.5.</w:t>
      </w:r>
    </w:p>
    <w:p w:rsidR="00701083" w:rsidRDefault="00FD6748" w:rsidP="00701083">
      <w:pPr>
        <w:spacing w:line="360" w:lineRule="auto"/>
        <w:jc w:val="center"/>
        <w:rPr>
          <w:lang w:val="en-US"/>
        </w:rPr>
      </w:pPr>
      <w:r>
        <w:pict>
          <v:shape id="_x0000_i1050" type="#_x0000_t75" style="width:481.55pt;height:151.5pt">
            <v:imagedata r:id="rId37" o:title=""/>
          </v:shape>
        </w:pict>
      </w:r>
    </w:p>
    <w:p w:rsidR="00D25349" w:rsidRPr="00D25349" w:rsidRDefault="00D25349" w:rsidP="00D25349">
      <w:pPr>
        <w:spacing w:line="360" w:lineRule="auto"/>
        <w:jc w:val="center"/>
      </w:pPr>
      <w:r>
        <w:t>Рис. 5.2.4.</w:t>
      </w:r>
      <w:r w:rsidR="000A1A16">
        <w:t>5</w:t>
      </w:r>
      <w:r>
        <w:t xml:space="preserve"> Страница создания/редактирования/удаления новостей</w:t>
      </w:r>
    </w:p>
    <w:p w:rsidR="00D25349" w:rsidRDefault="00D25349" w:rsidP="000A1A16">
      <w:pPr>
        <w:spacing w:line="360" w:lineRule="auto"/>
        <w:ind w:firstLine="709"/>
        <w:jc w:val="both"/>
        <w:rPr>
          <w:rStyle w:val="af3"/>
        </w:rPr>
      </w:pPr>
      <w:r w:rsidRPr="000A1A16">
        <w:rPr>
          <w:rStyle w:val="af3"/>
        </w:rPr>
        <w:lastRenderedPageBreak/>
        <w:t>Для удобства работы администратора здесь также предусмотрен фильтр для отбора решенных</w:t>
      </w:r>
      <w:r w:rsidR="000A1A16" w:rsidRPr="000A1A16">
        <w:rPr>
          <w:rStyle w:val="af3"/>
        </w:rPr>
        <w:t>/нерешенных</w:t>
      </w:r>
      <w:r w:rsidRPr="000A1A16">
        <w:rPr>
          <w:rStyle w:val="af3"/>
        </w:rPr>
        <w:t xml:space="preserve"> фондом экологических проблем</w:t>
      </w:r>
      <w:r w:rsidR="000A1A16" w:rsidRPr="000A1A16">
        <w:rPr>
          <w:rStyle w:val="af3"/>
        </w:rPr>
        <w:t>. В таблице представлены проблемы и показано (см. рис. 5.2.4.5) по каким из них можно создать новость, а по каким уже можно удалить или отредактировать созда</w:t>
      </w:r>
      <w:r w:rsidR="000A1A16" w:rsidRPr="000A1A16">
        <w:rPr>
          <w:rStyle w:val="af3"/>
        </w:rPr>
        <w:t>н</w:t>
      </w:r>
      <w:r w:rsidR="000A1A16" w:rsidRPr="000A1A16">
        <w:rPr>
          <w:rStyle w:val="af3"/>
        </w:rPr>
        <w:t>ную ранее.</w:t>
      </w:r>
    </w:p>
    <w:p w:rsidR="000A1A16" w:rsidRDefault="000A1A16" w:rsidP="000A1A16">
      <w:pPr>
        <w:spacing w:line="360" w:lineRule="auto"/>
        <w:ind w:firstLine="709"/>
        <w:jc w:val="both"/>
        <w:rPr>
          <w:rStyle w:val="af3"/>
        </w:rPr>
      </w:pPr>
      <w:r>
        <w:rPr>
          <w:rStyle w:val="af3"/>
        </w:rPr>
        <w:t>Страница создания новости представлена на рисунке 5.2.4.6. Она пре</w:t>
      </w:r>
      <w:r>
        <w:rPr>
          <w:rStyle w:val="af3"/>
        </w:rPr>
        <w:t>д</w:t>
      </w:r>
      <w:r>
        <w:rPr>
          <w:rStyle w:val="af3"/>
        </w:rPr>
        <w:t>ставляет собой обыкновенную форму, после отправки которой, на странице достижений экологического фонда можно будет найти новую опубликованную заметку (см. рис. 5.2.4.7).</w:t>
      </w:r>
    </w:p>
    <w:p w:rsidR="000A1A16" w:rsidRDefault="00FD6748" w:rsidP="000A1A16">
      <w:pPr>
        <w:spacing w:line="360" w:lineRule="auto"/>
        <w:ind w:firstLine="709"/>
        <w:jc w:val="both"/>
        <w:rPr>
          <w:rStyle w:val="af3"/>
        </w:rPr>
      </w:pPr>
      <w:r w:rsidRPr="00B359A8">
        <w:rPr>
          <w:rStyle w:val="af3"/>
        </w:rPr>
        <w:pict>
          <v:shape id="_x0000_i1051" type="#_x0000_t75" style="width:425.65pt;height:190.65pt">
            <v:imagedata r:id="rId38" o:title=""/>
          </v:shape>
        </w:pict>
      </w:r>
    </w:p>
    <w:p w:rsidR="000A1A16" w:rsidRPr="00D25349" w:rsidRDefault="000A1A16" w:rsidP="000A1A16">
      <w:pPr>
        <w:spacing w:line="360" w:lineRule="auto"/>
        <w:jc w:val="center"/>
      </w:pPr>
      <w:r>
        <w:t>Рис. 5.2.4.6 Страница создания новости</w:t>
      </w:r>
    </w:p>
    <w:p w:rsidR="000A1A16" w:rsidRDefault="00FD6748" w:rsidP="000A1A16">
      <w:pPr>
        <w:spacing w:line="360" w:lineRule="auto"/>
        <w:ind w:firstLine="709"/>
        <w:jc w:val="both"/>
        <w:rPr>
          <w:rStyle w:val="af3"/>
        </w:rPr>
      </w:pPr>
      <w:r w:rsidRPr="00B359A8">
        <w:rPr>
          <w:rStyle w:val="af3"/>
        </w:rPr>
        <w:pict>
          <v:shape id="_x0000_i1052" type="#_x0000_t75" style="width:440.05pt;height:245.95pt">
            <v:imagedata r:id="rId39" o:title=""/>
          </v:shape>
        </w:pict>
      </w:r>
    </w:p>
    <w:p w:rsidR="000A1A16" w:rsidRPr="00D25349" w:rsidRDefault="000A1A16" w:rsidP="000A1A16">
      <w:pPr>
        <w:spacing w:line="360" w:lineRule="auto"/>
        <w:jc w:val="center"/>
      </w:pPr>
      <w:r>
        <w:t>Рис. 5.2.4.7 Созданная новость на странице достижений</w:t>
      </w:r>
    </w:p>
    <w:p w:rsidR="000A1A16" w:rsidRDefault="000A1A16" w:rsidP="000A1A16">
      <w:pPr>
        <w:spacing w:line="360" w:lineRule="auto"/>
        <w:ind w:firstLine="709"/>
        <w:jc w:val="both"/>
        <w:rPr>
          <w:rStyle w:val="af3"/>
        </w:rPr>
      </w:pPr>
      <w:r>
        <w:rPr>
          <w:rStyle w:val="af3"/>
        </w:rPr>
        <w:lastRenderedPageBreak/>
        <w:t>Также присутствует возможность редактирования новости. Для перехода в окно редактирования необходимо нажать на ссылку «Редактировать». При этом откроется форма, представленная на рисунке 5.2.4.8. После внесения н</w:t>
      </w:r>
      <w:r>
        <w:rPr>
          <w:rStyle w:val="af3"/>
        </w:rPr>
        <w:t>е</w:t>
      </w:r>
      <w:r>
        <w:rPr>
          <w:rStyle w:val="af3"/>
        </w:rPr>
        <w:t>обходимых изменений следует нажать на кнопку «Сохранить».</w:t>
      </w:r>
    </w:p>
    <w:p w:rsidR="001C1F20" w:rsidRDefault="00FD6748" w:rsidP="001C1F20">
      <w:pPr>
        <w:spacing w:line="360" w:lineRule="auto"/>
        <w:jc w:val="center"/>
      </w:pPr>
      <w:r w:rsidRPr="00B359A8">
        <w:rPr>
          <w:rStyle w:val="af3"/>
        </w:rPr>
        <w:pict>
          <v:shape id="_x0000_i1053" type="#_x0000_t75" style="width:447pt;height:197pt">
            <v:imagedata r:id="rId40" o:title=""/>
          </v:shape>
        </w:pict>
      </w:r>
      <w:r w:rsidR="001C1F20" w:rsidRPr="001C1F20">
        <w:t xml:space="preserve"> </w:t>
      </w:r>
    </w:p>
    <w:p w:rsidR="001C1F20" w:rsidRDefault="001C1F20" w:rsidP="001C1F20">
      <w:pPr>
        <w:spacing w:line="360" w:lineRule="auto"/>
        <w:jc w:val="center"/>
      </w:pPr>
      <w:r>
        <w:t>Рис. 5.2.4.8 Страница редактирования существующей новости</w:t>
      </w:r>
    </w:p>
    <w:p w:rsidR="001C1F20" w:rsidRDefault="001C1F20" w:rsidP="001C1F20">
      <w:pPr>
        <w:spacing w:line="360" w:lineRule="auto"/>
        <w:ind w:firstLine="709"/>
        <w:jc w:val="both"/>
        <w:rPr>
          <w:rStyle w:val="af3"/>
        </w:rPr>
      </w:pPr>
    </w:p>
    <w:p w:rsidR="001C1F20" w:rsidRDefault="001C1F20" w:rsidP="001C1F20">
      <w:pPr>
        <w:spacing w:line="360" w:lineRule="auto"/>
        <w:ind w:firstLine="709"/>
        <w:jc w:val="both"/>
        <w:rPr>
          <w:rStyle w:val="af3"/>
        </w:rPr>
      </w:pPr>
      <w:r w:rsidRPr="001C1F20">
        <w:rPr>
          <w:rStyle w:val="af3"/>
        </w:rPr>
        <w:t>Функция удаления новости работает по схожему принципу с функцией удалении пользователя</w:t>
      </w:r>
      <w:r>
        <w:rPr>
          <w:rStyle w:val="af3"/>
        </w:rPr>
        <w:t>.</w:t>
      </w:r>
    </w:p>
    <w:p w:rsidR="001C1F20" w:rsidRDefault="001C1F20" w:rsidP="001C1F20">
      <w:pPr>
        <w:spacing w:line="360" w:lineRule="auto"/>
        <w:ind w:firstLine="709"/>
        <w:jc w:val="both"/>
        <w:rPr>
          <w:rStyle w:val="af3"/>
        </w:rPr>
      </w:pPr>
      <w:r>
        <w:rPr>
          <w:rStyle w:val="af3"/>
        </w:rPr>
        <w:t>Администратор системы имеет возможность создания записей о новых курсах. Страница экологических секций администратора представлена на р</w:t>
      </w:r>
      <w:r>
        <w:rPr>
          <w:rStyle w:val="af3"/>
        </w:rPr>
        <w:t>и</w:t>
      </w:r>
      <w:r>
        <w:rPr>
          <w:rStyle w:val="af3"/>
        </w:rPr>
        <w:t>сунке 5.2.4.9.</w:t>
      </w:r>
    </w:p>
    <w:p w:rsidR="001C1F20" w:rsidRPr="001C1F20" w:rsidRDefault="00FD6748" w:rsidP="001C1F20">
      <w:pPr>
        <w:spacing w:line="360" w:lineRule="auto"/>
        <w:ind w:firstLine="709"/>
        <w:jc w:val="both"/>
        <w:rPr>
          <w:rStyle w:val="af3"/>
        </w:rPr>
      </w:pPr>
      <w:r w:rsidRPr="00B359A8">
        <w:rPr>
          <w:rStyle w:val="af3"/>
        </w:rPr>
        <w:pict>
          <v:shape id="_x0000_i1054" type="#_x0000_t75" style="width:426.8pt;height:3in">
            <v:imagedata r:id="rId41" o:title=""/>
          </v:shape>
        </w:pict>
      </w:r>
      <w:r w:rsidR="001C1F20">
        <w:rPr>
          <w:rStyle w:val="af3"/>
        </w:rPr>
        <w:t xml:space="preserve">  </w:t>
      </w:r>
    </w:p>
    <w:p w:rsidR="001C1F20" w:rsidRDefault="001C1F20" w:rsidP="001C1F20">
      <w:pPr>
        <w:spacing w:line="360" w:lineRule="auto"/>
        <w:jc w:val="center"/>
      </w:pPr>
      <w:r>
        <w:t>Рис. 5.2.4.9 Страница отображения всех экологических кружков</w:t>
      </w:r>
    </w:p>
    <w:p w:rsidR="000A1A16" w:rsidRDefault="001C1F20" w:rsidP="000A1A16">
      <w:pPr>
        <w:spacing w:line="360" w:lineRule="auto"/>
        <w:ind w:firstLine="709"/>
        <w:jc w:val="both"/>
        <w:rPr>
          <w:rStyle w:val="af3"/>
        </w:rPr>
      </w:pPr>
      <w:r>
        <w:rPr>
          <w:rStyle w:val="af3"/>
        </w:rPr>
        <w:lastRenderedPageBreak/>
        <w:t>Страница создания экологической секции представлена на рисунке 5.2.4.10.</w:t>
      </w:r>
    </w:p>
    <w:p w:rsidR="001C1F20" w:rsidRDefault="00FD6748" w:rsidP="001C1F20">
      <w:pPr>
        <w:spacing w:line="360" w:lineRule="auto"/>
        <w:jc w:val="center"/>
        <w:rPr>
          <w:rStyle w:val="af3"/>
        </w:rPr>
      </w:pPr>
      <w:r w:rsidRPr="00B359A8">
        <w:rPr>
          <w:rStyle w:val="af3"/>
        </w:rPr>
        <w:pict>
          <v:shape id="_x0000_i1055" type="#_x0000_t75" style="width:406.1pt;height:292.6pt">
            <v:imagedata r:id="rId42" o:title=""/>
          </v:shape>
        </w:pict>
      </w:r>
    </w:p>
    <w:p w:rsidR="001C1F20" w:rsidRPr="001C1F20" w:rsidRDefault="001C1F20" w:rsidP="001C1F20">
      <w:pPr>
        <w:spacing w:line="360" w:lineRule="auto"/>
        <w:ind w:firstLine="709"/>
        <w:jc w:val="center"/>
        <w:rPr>
          <w:iCs/>
        </w:rPr>
      </w:pPr>
      <w:r w:rsidRPr="001C1F20">
        <w:rPr>
          <w:iCs/>
        </w:rPr>
        <w:t>Рис. 5.2.4.10 Страница создания экологической секции</w:t>
      </w:r>
    </w:p>
    <w:p w:rsidR="001C1F20" w:rsidRDefault="001C1F20" w:rsidP="000A1A16">
      <w:pPr>
        <w:spacing w:line="360" w:lineRule="auto"/>
        <w:ind w:firstLine="709"/>
        <w:jc w:val="both"/>
        <w:rPr>
          <w:rStyle w:val="af3"/>
        </w:rPr>
      </w:pPr>
    </w:p>
    <w:p w:rsidR="001C1F20" w:rsidRDefault="001C1F20" w:rsidP="000A1A16">
      <w:pPr>
        <w:spacing w:line="360" w:lineRule="auto"/>
        <w:ind w:firstLine="709"/>
        <w:jc w:val="both"/>
        <w:rPr>
          <w:rStyle w:val="af3"/>
        </w:rPr>
      </w:pPr>
      <w:r>
        <w:rPr>
          <w:rStyle w:val="af3"/>
        </w:rPr>
        <w:t>Страница редактирования экологической секции представлена на рисунке 5.2.4.11.</w:t>
      </w:r>
    </w:p>
    <w:p w:rsidR="001C1F20" w:rsidRDefault="001C1F20" w:rsidP="000A1A16">
      <w:pPr>
        <w:spacing w:line="360" w:lineRule="auto"/>
        <w:ind w:firstLine="709"/>
        <w:jc w:val="both"/>
        <w:rPr>
          <w:rStyle w:val="af3"/>
        </w:rPr>
      </w:pPr>
    </w:p>
    <w:p w:rsidR="001C1F20" w:rsidRDefault="00FD6748" w:rsidP="000A1A16">
      <w:pPr>
        <w:spacing w:line="360" w:lineRule="auto"/>
        <w:ind w:firstLine="709"/>
        <w:jc w:val="both"/>
        <w:rPr>
          <w:rStyle w:val="af3"/>
        </w:rPr>
      </w:pPr>
      <w:r w:rsidRPr="00B359A8">
        <w:rPr>
          <w:rStyle w:val="af3"/>
        </w:rPr>
        <w:lastRenderedPageBreak/>
        <w:pict>
          <v:shape id="_x0000_i1056" type="#_x0000_t75" style="width:429.7pt;height:289.15pt">
            <v:imagedata r:id="rId43" o:title=""/>
          </v:shape>
        </w:pict>
      </w:r>
    </w:p>
    <w:p w:rsidR="001C1F20" w:rsidRPr="001C1F20" w:rsidRDefault="001C1F20" w:rsidP="001C1F20">
      <w:pPr>
        <w:spacing w:line="360" w:lineRule="auto"/>
        <w:ind w:firstLine="709"/>
        <w:jc w:val="center"/>
      </w:pPr>
      <w:r>
        <w:t xml:space="preserve">Рис. 5.2.4.11 </w:t>
      </w:r>
      <w:r w:rsidRPr="001C1F20">
        <w:t>Страница редактирования экологической секции</w:t>
      </w:r>
    </w:p>
    <w:p w:rsidR="001C1F20" w:rsidRPr="000A1A16" w:rsidRDefault="001C1F20" w:rsidP="000A1A16">
      <w:pPr>
        <w:spacing w:line="360" w:lineRule="auto"/>
        <w:ind w:firstLine="709"/>
        <w:jc w:val="both"/>
        <w:rPr>
          <w:rStyle w:val="af3"/>
        </w:rPr>
      </w:pPr>
      <w:r>
        <w:rPr>
          <w:rStyle w:val="af3"/>
        </w:rPr>
        <w:t>Удаление экологической секции работает по схожему принципу с удал</w:t>
      </w:r>
      <w:r>
        <w:rPr>
          <w:rStyle w:val="af3"/>
        </w:rPr>
        <w:t>е</w:t>
      </w:r>
      <w:r>
        <w:rPr>
          <w:rStyle w:val="af3"/>
        </w:rPr>
        <w:t>нием пользователей системы.</w:t>
      </w:r>
    </w:p>
    <w:p w:rsidR="00A1574C" w:rsidRPr="00EF4D31" w:rsidRDefault="00A1574C" w:rsidP="004678B9">
      <w:pPr>
        <w:pStyle w:val="3"/>
      </w:pPr>
      <w:r>
        <w:t>5.2.</w:t>
      </w:r>
      <w:r w:rsidR="00B63F56">
        <w:t>5</w:t>
      </w:r>
      <w:r>
        <w:t xml:space="preserve"> Секретарь</w:t>
      </w:r>
    </w:p>
    <w:p w:rsidR="00EF4D31" w:rsidRDefault="00EF4D31" w:rsidP="00EF4D31">
      <w:pPr>
        <w:spacing w:line="360" w:lineRule="auto"/>
        <w:ind w:firstLine="709"/>
        <w:jc w:val="both"/>
        <w:rPr>
          <w:rStyle w:val="af3"/>
        </w:rPr>
      </w:pPr>
      <w:r w:rsidRPr="00EF4D31">
        <w:rPr>
          <w:rStyle w:val="af3"/>
        </w:rPr>
        <w:t>Секретарь – важная должность в организации. Этот человек должен в</w:t>
      </w:r>
      <w:r w:rsidRPr="00EF4D31">
        <w:rPr>
          <w:rStyle w:val="af3"/>
        </w:rPr>
        <w:t>ы</w:t>
      </w:r>
      <w:r w:rsidRPr="00EF4D31">
        <w:rPr>
          <w:rStyle w:val="af3"/>
        </w:rPr>
        <w:t xml:space="preserve">полнять большой спектр повседневных задач, таких как рассмотрение заявок на сотрудничество от организаций, назначение и согласование дат проведения экологических советов, выявление организаций/лиц-штрафников и контроль хода уплаты штрафа ими. </w:t>
      </w:r>
    </w:p>
    <w:p w:rsidR="00EF4D31" w:rsidRPr="00EF4D31" w:rsidRDefault="00EF4D31" w:rsidP="00EF4D31">
      <w:pPr>
        <w:spacing w:line="360" w:lineRule="auto"/>
        <w:ind w:firstLine="709"/>
        <w:jc w:val="both"/>
        <w:rPr>
          <w:rStyle w:val="af3"/>
        </w:rPr>
      </w:pPr>
      <w:r>
        <w:rPr>
          <w:rStyle w:val="af3"/>
        </w:rPr>
        <w:t>«Кабинет» секретаря системы представлен на рисунке 5.2.5.1.</w:t>
      </w:r>
      <w:r w:rsidRPr="00EF4D31">
        <w:rPr>
          <w:rStyle w:val="af3"/>
        </w:rPr>
        <w:t xml:space="preserve">  </w:t>
      </w:r>
    </w:p>
    <w:p w:rsidR="001C1F20" w:rsidRDefault="00FD6748" w:rsidP="001C1F20">
      <w:r w:rsidRPr="00B359A8">
        <w:rPr>
          <w:lang w:val="en-US"/>
        </w:rPr>
        <w:pict>
          <v:shape id="_x0000_i1057" type="#_x0000_t75" style="width:480.95pt;height:134.2pt">
            <v:imagedata r:id="rId44" o:title=""/>
          </v:shape>
        </w:pict>
      </w:r>
    </w:p>
    <w:p w:rsidR="00EF4D31" w:rsidRPr="001C1F20" w:rsidRDefault="00EF4D31" w:rsidP="00EF4D31">
      <w:pPr>
        <w:spacing w:line="360" w:lineRule="auto"/>
        <w:ind w:firstLine="709"/>
        <w:jc w:val="center"/>
      </w:pPr>
      <w:r>
        <w:t>Рис. 5.2.5.1 Кабинет секретаря системы</w:t>
      </w:r>
    </w:p>
    <w:p w:rsidR="00EF4D31" w:rsidRDefault="00EF4D31" w:rsidP="00EF4D31">
      <w:pPr>
        <w:spacing w:line="360" w:lineRule="auto"/>
        <w:ind w:firstLine="709"/>
        <w:rPr>
          <w:rStyle w:val="af3"/>
        </w:rPr>
      </w:pPr>
      <w:r w:rsidRPr="00EF4D31">
        <w:rPr>
          <w:rStyle w:val="af3"/>
        </w:rPr>
        <w:lastRenderedPageBreak/>
        <w:t>В меню «Рассмотрение заявок» секретарю  предлагается список заявок на сотрудничество от организаций. После рассмотрения секретарь может</w:t>
      </w:r>
      <w:r>
        <w:rPr>
          <w:rStyle w:val="af3"/>
        </w:rPr>
        <w:t>,</w:t>
      </w:r>
      <w:r w:rsidRPr="00EF4D31">
        <w:rPr>
          <w:rStyle w:val="af3"/>
        </w:rPr>
        <w:t xml:space="preserve"> как принять</w:t>
      </w:r>
      <w:r>
        <w:rPr>
          <w:rStyle w:val="af3"/>
        </w:rPr>
        <w:t>,</w:t>
      </w:r>
      <w:r w:rsidRPr="00EF4D31">
        <w:rPr>
          <w:rStyle w:val="af3"/>
        </w:rPr>
        <w:t xml:space="preserve"> так и отклонить заявку</w:t>
      </w:r>
      <w:r>
        <w:rPr>
          <w:rStyle w:val="af3"/>
        </w:rPr>
        <w:t xml:space="preserve"> (см. рис. 5.2.5.2)</w:t>
      </w:r>
      <w:r w:rsidRPr="00EF4D31">
        <w:rPr>
          <w:rStyle w:val="af3"/>
        </w:rPr>
        <w:t>.</w:t>
      </w:r>
    </w:p>
    <w:p w:rsidR="00EF4D31" w:rsidRDefault="00FD6748" w:rsidP="00EF4D31">
      <w:pPr>
        <w:spacing w:line="360" w:lineRule="auto"/>
        <w:ind w:firstLine="709"/>
        <w:rPr>
          <w:rStyle w:val="af3"/>
        </w:rPr>
      </w:pPr>
      <w:r w:rsidRPr="00B359A8">
        <w:rPr>
          <w:rStyle w:val="af3"/>
        </w:rPr>
        <w:pict>
          <v:shape id="_x0000_i1058" type="#_x0000_t75" style="width:447pt;height:59.35pt">
            <v:imagedata r:id="rId45" o:title=""/>
          </v:shape>
        </w:pict>
      </w:r>
    </w:p>
    <w:p w:rsidR="00EF4D31" w:rsidRDefault="00EF4D31" w:rsidP="00EF4D31">
      <w:pPr>
        <w:spacing w:line="360" w:lineRule="auto"/>
        <w:ind w:firstLine="709"/>
        <w:jc w:val="center"/>
        <w:rPr>
          <w:iCs/>
        </w:rPr>
      </w:pPr>
      <w:r w:rsidRPr="00EF4D31">
        <w:rPr>
          <w:iCs/>
        </w:rPr>
        <w:t>Рис. 5.2.5.2 Страница</w:t>
      </w:r>
      <w:r>
        <w:rPr>
          <w:iCs/>
        </w:rPr>
        <w:t xml:space="preserve"> рассмотрения заявок на сотрудни</w:t>
      </w:r>
      <w:r w:rsidRPr="00EF4D31">
        <w:rPr>
          <w:iCs/>
        </w:rPr>
        <w:t>чес</w:t>
      </w:r>
      <w:r>
        <w:rPr>
          <w:iCs/>
        </w:rPr>
        <w:t>т</w:t>
      </w:r>
      <w:r w:rsidRPr="00EF4D31">
        <w:rPr>
          <w:iCs/>
        </w:rPr>
        <w:t>во</w:t>
      </w:r>
    </w:p>
    <w:p w:rsidR="00EF4D31" w:rsidRDefault="00EF4D31" w:rsidP="00EF4D31">
      <w:pPr>
        <w:spacing w:line="360" w:lineRule="auto"/>
        <w:ind w:firstLine="709"/>
        <w:jc w:val="center"/>
        <w:rPr>
          <w:iCs/>
        </w:rPr>
      </w:pPr>
    </w:p>
    <w:p w:rsidR="00EF4D31" w:rsidRDefault="00EF4D31" w:rsidP="00EF4D31">
      <w:pPr>
        <w:spacing w:line="360" w:lineRule="auto"/>
        <w:ind w:firstLine="709"/>
        <w:jc w:val="both"/>
        <w:rPr>
          <w:rStyle w:val="af3"/>
        </w:rPr>
      </w:pPr>
      <w:r w:rsidRPr="00EF4D31">
        <w:rPr>
          <w:rStyle w:val="af3"/>
        </w:rPr>
        <w:t>Меню «Экологические советы» представлено на рисунке 5.2.5.3.</w:t>
      </w:r>
    </w:p>
    <w:p w:rsidR="00EF4D31" w:rsidRDefault="00FD6748" w:rsidP="00EF4D31">
      <w:pPr>
        <w:spacing w:line="360" w:lineRule="auto"/>
        <w:ind w:firstLine="709"/>
        <w:jc w:val="center"/>
        <w:rPr>
          <w:rStyle w:val="af3"/>
        </w:rPr>
      </w:pPr>
      <w:r w:rsidRPr="00B359A8">
        <w:rPr>
          <w:rStyle w:val="af3"/>
        </w:rPr>
        <w:pict>
          <v:shape id="_x0000_i1059" type="#_x0000_t75" style="width:447pt;height:267.25pt">
            <v:imagedata r:id="rId46" o:title=""/>
          </v:shape>
        </w:pict>
      </w:r>
    </w:p>
    <w:p w:rsidR="00EF4D31" w:rsidRDefault="00EF4D31" w:rsidP="00EF4D31">
      <w:pPr>
        <w:spacing w:line="360" w:lineRule="auto"/>
        <w:ind w:firstLine="709"/>
        <w:jc w:val="center"/>
        <w:rPr>
          <w:iCs/>
        </w:rPr>
      </w:pPr>
      <w:r>
        <w:rPr>
          <w:iCs/>
        </w:rPr>
        <w:t>Рис. 5.2.5.3</w:t>
      </w:r>
      <w:r w:rsidRPr="00EF4D31">
        <w:rPr>
          <w:iCs/>
        </w:rPr>
        <w:t xml:space="preserve"> Страница</w:t>
      </w:r>
      <w:r>
        <w:rPr>
          <w:iCs/>
        </w:rPr>
        <w:t xml:space="preserve"> </w:t>
      </w:r>
      <w:r w:rsidR="000C3E54">
        <w:rPr>
          <w:iCs/>
        </w:rPr>
        <w:t>экологических советов кабинета секретаря</w:t>
      </w:r>
    </w:p>
    <w:p w:rsidR="000C3E54" w:rsidRDefault="000C3E54" w:rsidP="000C3E54">
      <w:pPr>
        <w:spacing w:line="360" w:lineRule="auto"/>
        <w:ind w:firstLine="709"/>
        <w:jc w:val="both"/>
        <w:rPr>
          <w:rStyle w:val="af3"/>
        </w:rPr>
      </w:pPr>
    </w:p>
    <w:p w:rsidR="000C3E54" w:rsidRDefault="000C3E54" w:rsidP="000C3E54">
      <w:pPr>
        <w:spacing w:line="360" w:lineRule="auto"/>
        <w:ind w:firstLine="709"/>
        <w:jc w:val="both"/>
        <w:rPr>
          <w:rStyle w:val="af3"/>
        </w:rPr>
      </w:pPr>
      <w:r w:rsidRPr="000C3E54">
        <w:rPr>
          <w:rStyle w:val="af3"/>
        </w:rPr>
        <w:t>Как</w:t>
      </w:r>
      <w:r>
        <w:rPr>
          <w:rStyle w:val="af3"/>
        </w:rPr>
        <w:t xml:space="preserve"> видно на рисунке 5.2.5.3 список созданных советов отображается в верхней части окна. В нижней части сосредоточен список проблем, которые должны быть рассмотрены. Также можно проводить запрос на выявление пр</w:t>
      </w:r>
      <w:r>
        <w:rPr>
          <w:rStyle w:val="af3"/>
        </w:rPr>
        <w:t>о</w:t>
      </w:r>
      <w:r>
        <w:rPr>
          <w:rStyle w:val="af3"/>
        </w:rPr>
        <w:t>блем в радиусе указанного числа дней. Для этого необходимо ввести в поле ввода необходимое число дней и нажать кнопку «Запрос».  Данный поиск был создан с целью определения секретарем давно опубликованных проблем.</w:t>
      </w:r>
    </w:p>
    <w:p w:rsidR="000C3E54" w:rsidRDefault="000C3E54" w:rsidP="000C3E54">
      <w:pPr>
        <w:spacing w:line="360" w:lineRule="auto"/>
        <w:ind w:firstLine="709"/>
        <w:jc w:val="both"/>
        <w:rPr>
          <w:rStyle w:val="af3"/>
        </w:rPr>
      </w:pPr>
      <w:r>
        <w:rPr>
          <w:rStyle w:val="af3"/>
        </w:rPr>
        <w:t>Страница создания совета представлена на рисунке 5.2.5.4.</w:t>
      </w:r>
    </w:p>
    <w:p w:rsidR="00C11130" w:rsidRDefault="00FD6748" w:rsidP="00C11130">
      <w:pPr>
        <w:spacing w:line="360" w:lineRule="auto"/>
        <w:jc w:val="center"/>
        <w:rPr>
          <w:rStyle w:val="af3"/>
        </w:rPr>
      </w:pPr>
      <w:r w:rsidRPr="00B359A8">
        <w:rPr>
          <w:rStyle w:val="af3"/>
        </w:rPr>
        <w:lastRenderedPageBreak/>
        <w:pict>
          <v:shape id="_x0000_i1060" type="#_x0000_t75" style="width:421.65pt;height:258.6pt">
            <v:imagedata r:id="rId47" o:title=""/>
          </v:shape>
        </w:pict>
      </w:r>
    </w:p>
    <w:p w:rsidR="00C11130" w:rsidRDefault="00C11130" w:rsidP="00C11130">
      <w:pPr>
        <w:spacing w:line="360" w:lineRule="auto"/>
        <w:ind w:firstLine="709"/>
        <w:jc w:val="center"/>
        <w:rPr>
          <w:iCs/>
        </w:rPr>
      </w:pPr>
      <w:r>
        <w:rPr>
          <w:iCs/>
        </w:rPr>
        <w:t>Рис. 5.2.5.4</w:t>
      </w:r>
      <w:r w:rsidRPr="00EF4D31">
        <w:rPr>
          <w:iCs/>
        </w:rPr>
        <w:t xml:space="preserve"> Страница</w:t>
      </w:r>
      <w:r>
        <w:rPr>
          <w:iCs/>
        </w:rPr>
        <w:t xml:space="preserve"> создания экологического совета</w:t>
      </w:r>
    </w:p>
    <w:p w:rsidR="00C11130" w:rsidRDefault="00C11130" w:rsidP="00C11130">
      <w:pPr>
        <w:spacing w:line="360" w:lineRule="auto"/>
        <w:jc w:val="both"/>
        <w:rPr>
          <w:rStyle w:val="af3"/>
        </w:rPr>
      </w:pPr>
    </w:p>
    <w:p w:rsidR="00C11130" w:rsidRDefault="00C11130" w:rsidP="00C11130">
      <w:pPr>
        <w:spacing w:line="360" w:lineRule="auto"/>
        <w:ind w:firstLine="709"/>
        <w:jc w:val="both"/>
        <w:rPr>
          <w:rStyle w:val="af3"/>
        </w:rPr>
      </w:pPr>
      <w:r>
        <w:rPr>
          <w:rStyle w:val="af3"/>
        </w:rPr>
        <w:t>После создания совета по одной из проблем в верхней части экрана от</w:t>
      </w:r>
      <w:r>
        <w:rPr>
          <w:rStyle w:val="af3"/>
        </w:rPr>
        <w:t>о</w:t>
      </w:r>
      <w:r>
        <w:rPr>
          <w:rStyle w:val="af3"/>
        </w:rPr>
        <w:t>бразятся сведения о созданных советах (см. рис. 5.2.3.5). При этом число сп</w:t>
      </w:r>
      <w:r>
        <w:rPr>
          <w:rStyle w:val="af3"/>
        </w:rPr>
        <w:t>е</w:t>
      </w:r>
      <w:r>
        <w:rPr>
          <w:rStyle w:val="af3"/>
        </w:rPr>
        <w:t>циалистов, равное 0 означает, что на совет не зарегистрировалось ни одного эколога-специалиста.</w:t>
      </w:r>
    </w:p>
    <w:p w:rsidR="000C3E54" w:rsidRDefault="00FD6748" w:rsidP="000C3E54">
      <w:pPr>
        <w:spacing w:line="360" w:lineRule="auto"/>
        <w:ind w:firstLine="709"/>
        <w:jc w:val="both"/>
        <w:rPr>
          <w:rStyle w:val="af3"/>
        </w:rPr>
      </w:pPr>
      <w:r w:rsidRPr="00B359A8">
        <w:rPr>
          <w:rStyle w:val="af3"/>
        </w:rPr>
        <w:pict>
          <v:shape id="_x0000_i1061" type="#_x0000_t75" style="width:417.6pt;height:281.65pt">
            <v:imagedata r:id="rId48" o:title=""/>
          </v:shape>
        </w:pict>
      </w:r>
    </w:p>
    <w:p w:rsidR="000C3E54" w:rsidRPr="00C11130" w:rsidRDefault="00C11130" w:rsidP="00C11130">
      <w:pPr>
        <w:spacing w:line="360" w:lineRule="auto"/>
        <w:jc w:val="center"/>
      </w:pPr>
      <w:r w:rsidRPr="00C11130">
        <w:t>Рис. 5.2.3.5 Созданный экологический совет</w:t>
      </w:r>
    </w:p>
    <w:p w:rsidR="00C11130" w:rsidRDefault="00C11130" w:rsidP="00C11130">
      <w:pPr>
        <w:pStyle w:val="2"/>
        <w:ind w:firstLine="709"/>
      </w:pPr>
      <w:r>
        <w:lastRenderedPageBreak/>
        <w:t>Страница редактирования совета представлена на рисунке 5.2.3.6.</w:t>
      </w:r>
    </w:p>
    <w:p w:rsidR="00C11130" w:rsidRPr="00C11130" w:rsidRDefault="00FD6748" w:rsidP="00C11130">
      <w:pPr>
        <w:jc w:val="center"/>
      </w:pPr>
      <w:r>
        <w:pict>
          <v:shape id="_x0000_i1062" type="#_x0000_t75" style="width:440.65pt;height:231pt">
            <v:imagedata r:id="rId49" o:title=""/>
          </v:shape>
        </w:pict>
      </w:r>
    </w:p>
    <w:p w:rsidR="00C11130" w:rsidRPr="00C11130" w:rsidRDefault="00C11130" w:rsidP="00C11130">
      <w:pPr>
        <w:spacing w:line="360" w:lineRule="auto"/>
        <w:jc w:val="center"/>
      </w:pPr>
      <w:r>
        <w:t>Рис. 5.2.3.6</w:t>
      </w:r>
      <w:r w:rsidRPr="00C11130">
        <w:t xml:space="preserve"> </w:t>
      </w:r>
      <w:r>
        <w:t>Страница редактирования экологического совета</w:t>
      </w:r>
    </w:p>
    <w:p w:rsidR="00C11130" w:rsidRDefault="00C11130" w:rsidP="00C11130">
      <w:pPr>
        <w:pStyle w:val="2"/>
        <w:ind w:firstLine="709"/>
      </w:pPr>
      <w:r>
        <w:t>Удаление совета производится аналогичным образом.</w:t>
      </w:r>
    </w:p>
    <w:p w:rsidR="00C11130" w:rsidRPr="00C11130" w:rsidRDefault="00C11130" w:rsidP="00D664F5">
      <w:pPr>
        <w:spacing w:line="360" w:lineRule="auto"/>
        <w:ind w:firstLine="709"/>
        <w:jc w:val="both"/>
        <w:rPr>
          <w:rStyle w:val="af3"/>
        </w:rPr>
      </w:pPr>
      <w:r w:rsidRPr="00C11130">
        <w:rPr>
          <w:rStyle w:val="af3"/>
        </w:rPr>
        <w:t>Меню «Штрафники» представлено на рисунке 5.2.3.7.</w:t>
      </w:r>
      <w:r>
        <w:rPr>
          <w:rStyle w:val="af3"/>
        </w:rPr>
        <w:t xml:space="preserve"> В верхней части экрана представлен список</w:t>
      </w:r>
      <w:r w:rsidR="00D664F5">
        <w:rPr>
          <w:rStyle w:val="af3"/>
        </w:rPr>
        <w:t xml:space="preserve"> жалоб, поданных пользователями системы и экол</w:t>
      </w:r>
      <w:r w:rsidR="00D664F5">
        <w:rPr>
          <w:rStyle w:val="af3"/>
        </w:rPr>
        <w:t>о</w:t>
      </w:r>
      <w:r w:rsidR="00D664F5">
        <w:rPr>
          <w:rStyle w:val="af3"/>
        </w:rPr>
        <w:t>гами. В нижней части список штрафников.</w:t>
      </w:r>
      <w:r>
        <w:rPr>
          <w:rStyle w:val="af3"/>
        </w:rPr>
        <w:t xml:space="preserve"> </w:t>
      </w:r>
      <w:r w:rsidR="00D664F5">
        <w:rPr>
          <w:rStyle w:val="af3"/>
        </w:rPr>
        <w:t>У таблицы организаций/лиц-должников есть фильтр, позволяющий сортировать выплатившие штраф и не сделавшие это организации. Для выявления должников оставшийся срок упл</w:t>
      </w:r>
      <w:r w:rsidR="00D664F5">
        <w:rPr>
          <w:rStyle w:val="af3"/>
        </w:rPr>
        <w:t>а</w:t>
      </w:r>
      <w:r w:rsidR="00D664F5">
        <w:rPr>
          <w:rStyle w:val="af3"/>
        </w:rPr>
        <w:t>ты штрафа  которых составляет менее трех дней был создан специальный з</w:t>
      </w:r>
      <w:r w:rsidR="00D664F5">
        <w:rPr>
          <w:rStyle w:val="af3"/>
        </w:rPr>
        <w:t>а</w:t>
      </w:r>
      <w:r w:rsidR="00D664F5">
        <w:rPr>
          <w:rStyle w:val="af3"/>
        </w:rPr>
        <w:t>прос.</w:t>
      </w:r>
    </w:p>
    <w:p w:rsidR="00C11130" w:rsidRDefault="00FD6748" w:rsidP="00C11130">
      <w:pPr>
        <w:jc w:val="center"/>
      </w:pPr>
      <w:r>
        <w:lastRenderedPageBreak/>
        <w:pict>
          <v:shape id="_x0000_i1063" type="#_x0000_t75" style="width:481.55pt;height:436.05pt">
            <v:imagedata r:id="rId50" o:title=""/>
          </v:shape>
        </w:pict>
      </w:r>
    </w:p>
    <w:p w:rsidR="00C11130" w:rsidRPr="00C11130" w:rsidRDefault="00C11130" w:rsidP="00C11130">
      <w:pPr>
        <w:spacing w:line="360" w:lineRule="auto"/>
        <w:jc w:val="center"/>
      </w:pPr>
      <w:r>
        <w:t>Рис. 5.2.3.7</w:t>
      </w:r>
      <w:r w:rsidRPr="00C11130">
        <w:t xml:space="preserve"> </w:t>
      </w:r>
      <w:r>
        <w:t>Меню «Штрафники» секции секретаря.</w:t>
      </w:r>
    </w:p>
    <w:p w:rsidR="00D664F5" w:rsidRDefault="00D664F5" w:rsidP="00D664F5">
      <w:pPr>
        <w:spacing w:line="360" w:lineRule="auto"/>
        <w:jc w:val="both"/>
        <w:rPr>
          <w:rStyle w:val="af3"/>
        </w:rPr>
      </w:pPr>
    </w:p>
    <w:p w:rsidR="00C11130" w:rsidRDefault="00D664F5" w:rsidP="00D664F5">
      <w:pPr>
        <w:spacing w:line="360" w:lineRule="auto"/>
        <w:ind w:firstLine="709"/>
        <w:jc w:val="both"/>
        <w:rPr>
          <w:rStyle w:val="af3"/>
        </w:rPr>
      </w:pPr>
      <w:r w:rsidRPr="00D664F5">
        <w:rPr>
          <w:rStyle w:val="af3"/>
        </w:rPr>
        <w:t>Страница создания должника представлена на рисунке 5.2.3.8.</w:t>
      </w:r>
    </w:p>
    <w:p w:rsidR="00D664F5" w:rsidRPr="00D664F5" w:rsidRDefault="00FD6748" w:rsidP="00D664F5">
      <w:pPr>
        <w:spacing w:line="360" w:lineRule="auto"/>
        <w:jc w:val="center"/>
        <w:rPr>
          <w:rStyle w:val="af3"/>
        </w:rPr>
      </w:pPr>
      <w:r w:rsidRPr="00B359A8">
        <w:rPr>
          <w:rStyle w:val="af3"/>
        </w:rPr>
        <w:lastRenderedPageBreak/>
        <w:pict>
          <v:shape id="_x0000_i1064" type="#_x0000_t75" style="width:481.55pt;height:339.25pt">
            <v:imagedata r:id="rId51" o:title=""/>
          </v:shape>
        </w:pict>
      </w:r>
    </w:p>
    <w:p w:rsidR="00D664F5" w:rsidRDefault="00D664F5" w:rsidP="00C11130">
      <w:pPr>
        <w:jc w:val="center"/>
      </w:pPr>
      <w:r>
        <w:t>Рис. 5.2.3.8 Страница создания нового должника</w:t>
      </w:r>
    </w:p>
    <w:p w:rsidR="00D664F5" w:rsidRDefault="00D664F5" w:rsidP="00D664F5">
      <w:pPr>
        <w:spacing w:line="360" w:lineRule="auto"/>
        <w:ind w:firstLine="709"/>
        <w:jc w:val="both"/>
        <w:rPr>
          <w:rStyle w:val="af3"/>
        </w:rPr>
      </w:pPr>
    </w:p>
    <w:p w:rsidR="00D664F5" w:rsidRDefault="00D664F5" w:rsidP="00D664F5">
      <w:pPr>
        <w:spacing w:line="360" w:lineRule="auto"/>
        <w:ind w:firstLine="709"/>
        <w:jc w:val="both"/>
        <w:rPr>
          <w:rStyle w:val="af3"/>
        </w:rPr>
      </w:pPr>
      <w:r w:rsidRPr="00D664F5">
        <w:rPr>
          <w:rStyle w:val="af3"/>
        </w:rPr>
        <w:t>Страница редактирования информации о должнике представлена на р</w:t>
      </w:r>
      <w:r w:rsidRPr="00D664F5">
        <w:rPr>
          <w:rStyle w:val="af3"/>
        </w:rPr>
        <w:t>и</w:t>
      </w:r>
      <w:r w:rsidRPr="00D664F5">
        <w:rPr>
          <w:rStyle w:val="af3"/>
        </w:rPr>
        <w:t>сунке</w:t>
      </w:r>
      <w:r>
        <w:rPr>
          <w:rStyle w:val="af3"/>
        </w:rPr>
        <w:t xml:space="preserve"> 5.2.3.9.</w:t>
      </w:r>
      <w:r w:rsidRPr="00D664F5">
        <w:rPr>
          <w:rStyle w:val="af3"/>
        </w:rPr>
        <w:t xml:space="preserve"> </w:t>
      </w:r>
    </w:p>
    <w:p w:rsidR="00D664F5" w:rsidRDefault="00FD6748" w:rsidP="00D664F5">
      <w:pPr>
        <w:spacing w:line="360" w:lineRule="auto"/>
        <w:jc w:val="center"/>
        <w:rPr>
          <w:rStyle w:val="af3"/>
        </w:rPr>
      </w:pPr>
      <w:r w:rsidRPr="00B359A8">
        <w:rPr>
          <w:rStyle w:val="af3"/>
        </w:rPr>
        <w:lastRenderedPageBreak/>
        <w:pict>
          <v:shape id="_x0000_i1065" type="#_x0000_t75" style="width:481.55pt;height:330.05pt">
            <v:imagedata r:id="rId52" o:title=""/>
          </v:shape>
        </w:pict>
      </w:r>
    </w:p>
    <w:p w:rsidR="00D664F5" w:rsidRPr="00FD6748" w:rsidRDefault="00D664F5" w:rsidP="00D664F5">
      <w:pPr>
        <w:spacing w:line="360" w:lineRule="auto"/>
        <w:ind w:firstLine="709"/>
        <w:jc w:val="center"/>
      </w:pPr>
      <w:r>
        <w:t>Рис. 5.2.3.9 Страница редактирования информации о должнике</w:t>
      </w:r>
    </w:p>
    <w:p w:rsidR="004678B9" w:rsidRDefault="004678B9" w:rsidP="004678B9">
      <w:pPr>
        <w:spacing w:line="360" w:lineRule="auto"/>
        <w:ind w:firstLine="709"/>
        <w:jc w:val="both"/>
        <w:rPr>
          <w:rStyle w:val="af3"/>
        </w:rPr>
      </w:pPr>
    </w:p>
    <w:p w:rsidR="004678B9" w:rsidRPr="004678B9" w:rsidRDefault="004678B9" w:rsidP="004678B9">
      <w:pPr>
        <w:spacing w:line="360" w:lineRule="auto"/>
        <w:ind w:firstLine="709"/>
        <w:jc w:val="both"/>
        <w:rPr>
          <w:rStyle w:val="af3"/>
        </w:rPr>
      </w:pPr>
      <w:r w:rsidRPr="004678B9">
        <w:rPr>
          <w:rStyle w:val="af3"/>
        </w:rPr>
        <w:t>Удаление информации о должниках проводится ранее описанным спос</w:t>
      </w:r>
      <w:r w:rsidRPr="004678B9">
        <w:rPr>
          <w:rStyle w:val="af3"/>
        </w:rPr>
        <w:t>о</w:t>
      </w:r>
      <w:r w:rsidRPr="004678B9">
        <w:rPr>
          <w:rStyle w:val="af3"/>
        </w:rPr>
        <w:t>бом.</w:t>
      </w:r>
    </w:p>
    <w:p w:rsidR="00A1574C" w:rsidRDefault="00A1574C" w:rsidP="004678B9">
      <w:pPr>
        <w:pStyle w:val="3"/>
      </w:pPr>
      <w:r>
        <w:t>5.2.</w:t>
      </w:r>
      <w:r w:rsidR="00B63F56">
        <w:t>6</w:t>
      </w:r>
      <w:r>
        <w:t xml:space="preserve"> Эколог-специалист</w:t>
      </w:r>
    </w:p>
    <w:p w:rsidR="004678B9" w:rsidRDefault="004678B9" w:rsidP="004678B9">
      <w:pPr>
        <w:spacing w:line="360" w:lineRule="auto"/>
        <w:ind w:firstLine="709"/>
        <w:jc w:val="both"/>
        <w:rPr>
          <w:rStyle w:val="af3"/>
        </w:rPr>
      </w:pPr>
      <w:r w:rsidRPr="004678B9">
        <w:rPr>
          <w:rStyle w:val="af3"/>
        </w:rPr>
        <w:t>Эколог-специалист – одна из основных должностей в экологическом фонде. Представители этой специальности проводят мониторинг на наличие экологических проблем, публикуют информацию о них, рассматривают жал</w:t>
      </w:r>
      <w:r w:rsidRPr="004678B9">
        <w:rPr>
          <w:rStyle w:val="af3"/>
        </w:rPr>
        <w:t>о</w:t>
      </w:r>
      <w:r w:rsidRPr="004678B9">
        <w:rPr>
          <w:rStyle w:val="af3"/>
        </w:rPr>
        <w:t>бы, поступающие от пользователей системы, регистрируют свое участие в эк</w:t>
      </w:r>
      <w:r w:rsidRPr="004678B9">
        <w:rPr>
          <w:rStyle w:val="af3"/>
        </w:rPr>
        <w:t>о</w:t>
      </w:r>
      <w:r w:rsidRPr="004678B9">
        <w:rPr>
          <w:rStyle w:val="af3"/>
        </w:rPr>
        <w:t xml:space="preserve">логических советах, проводимых фондом. </w:t>
      </w:r>
    </w:p>
    <w:p w:rsidR="004678B9" w:rsidRDefault="004678B9" w:rsidP="004678B9">
      <w:pPr>
        <w:spacing w:line="360" w:lineRule="auto"/>
        <w:ind w:firstLine="709"/>
        <w:jc w:val="both"/>
        <w:rPr>
          <w:rStyle w:val="af3"/>
        </w:rPr>
      </w:pPr>
      <w:r>
        <w:rPr>
          <w:rStyle w:val="af3"/>
        </w:rPr>
        <w:t>Страница «кабинета» эколога представлена на рисунке 5.2.6.1.</w:t>
      </w:r>
    </w:p>
    <w:p w:rsidR="004678B9" w:rsidRDefault="004678B9" w:rsidP="004678B9">
      <w:pPr>
        <w:spacing w:line="360" w:lineRule="auto"/>
        <w:ind w:firstLine="709"/>
        <w:jc w:val="center"/>
      </w:pPr>
    </w:p>
    <w:p w:rsidR="004678B9" w:rsidRDefault="00FD6748" w:rsidP="004678B9">
      <w:pPr>
        <w:spacing w:line="360" w:lineRule="auto"/>
        <w:jc w:val="center"/>
      </w:pPr>
      <w:r>
        <w:lastRenderedPageBreak/>
        <w:pict>
          <v:shape id="_x0000_i1066" type="#_x0000_t75" style="width:481.55pt;height:127.85pt">
            <v:imagedata r:id="rId53" o:title=""/>
          </v:shape>
        </w:pict>
      </w:r>
    </w:p>
    <w:p w:rsidR="004678B9" w:rsidRPr="004678B9" w:rsidRDefault="004678B9" w:rsidP="004678B9">
      <w:pPr>
        <w:spacing w:line="360" w:lineRule="auto"/>
        <w:ind w:firstLine="709"/>
        <w:jc w:val="center"/>
      </w:pPr>
      <w:r>
        <w:t>Рис. 5.2.6.1 Страница «кабинета» эколога</w:t>
      </w:r>
    </w:p>
    <w:p w:rsidR="004678B9" w:rsidRDefault="004678B9" w:rsidP="004678B9">
      <w:pPr>
        <w:spacing w:line="360" w:lineRule="auto"/>
        <w:ind w:firstLine="709"/>
        <w:jc w:val="both"/>
        <w:rPr>
          <w:rStyle w:val="af3"/>
        </w:rPr>
      </w:pPr>
    </w:p>
    <w:p w:rsidR="004678B9" w:rsidRDefault="004678B9" w:rsidP="004678B9">
      <w:pPr>
        <w:spacing w:line="360" w:lineRule="auto"/>
        <w:ind w:firstLine="709"/>
        <w:jc w:val="both"/>
        <w:rPr>
          <w:rStyle w:val="af3"/>
        </w:rPr>
      </w:pPr>
      <w:r>
        <w:rPr>
          <w:rStyle w:val="af3"/>
        </w:rPr>
        <w:t>В разделе «Экологические советы» экологу предлагается зарегистрир</w:t>
      </w:r>
      <w:r>
        <w:rPr>
          <w:rStyle w:val="af3"/>
        </w:rPr>
        <w:t>о</w:t>
      </w:r>
      <w:r w:rsidR="00EF66AA">
        <w:rPr>
          <w:rStyle w:val="af3"/>
        </w:rPr>
        <w:t>вать/ дере</w:t>
      </w:r>
      <w:r>
        <w:rPr>
          <w:rStyle w:val="af3"/>
        </w:rPr>
        <w:t>гистрировать свое участие в экологических советах. Страница пре</w:t>
      </w:r>
      <w:r>
        <w:rPr>
          <w:rStyle w:val="af3"/>
        </w:rPr>
        <w:t>д</w:t>
      </w:r>
      <w:r>
        <w:rPr>
          <w:rStyle w:val="af3"/>
        </w:rPr>
        <w:t>ставлена на рисунке 5.2.6.2.</w:t>
      </w:r>
    </w:p>
    <w:p w:rsidR="004678B9" w:rsidRDefault="004678B9" w:rsidP="004678B9">
      <w:pPr>
        <w:spacing w:line="360" w:lineRule="auto"/>
        <w:ind w:firstLine="709"/>
        <w:jc w:val="both"/>
        <w:rPr>
          <w:rStyle w:val="af3"/>
        </w:rPr>
      </w:pPr>
    </w:p>
    <w:p w:rsidR="004678B9" w:rsidRDefault="00FD6748" w:rsidP="004678B9">
      <w:pPr>
        <w:spacing w:line="360" w:lineRule="auto"/>
        <w:jc w:val="center"/>
      </w:pPr>
      <w:r w:rsidRPr="00B359A8">
        <w:rPr>
          <w:rStyle w:val="af3"/>
        </w:rPr>
        <w:pict>
          <v:shape id="_x0000_i1067" type="#_x0000_t75" style="width:458.5pt;height:62.8pt">
            <v:imagedata r:id="rId54" o:title=""/>
          </v:shape>
        </w:pict>
      </w:r>
      <w:r w:rsidR="004678B9" w:rsidRPr="004678B9">
        <w:t xml:space="preserve"> </w:t>
      </w:r>
      <w:r w:rsidR="004678B9">
        <w:t xml:space="preserve">Рис. 5.2.6.1 Страница регистрации/дерегистрации </w:t>
      </w:r>
      <w:r w:rsidR="00A65411">
        <w:t xml:space="preserve">специалиста </w:t>
      </w:r>
      <w:r w:rsidR="004678B9">
        <w:t>на экологические советы</w:t>
      </w:r>
    </w:p>
    <w:p w:rsidR="00A67A3F" w:rsidRPr="004678B9" w:rsidRDefault="00A67A3F" w:rsidP="004678B9">
      <w:pPr>
        <w:spacing w:line="360" w:lineRule="auto"/>
        <w:jc w:val="center"/>
      </w:pPr>
    </w:p>
    <w:p w:rsidR="004678B9" w:rsidRDefault="00A67A3F" w:rsidP="00A67A3F">
      <w:pPr>
        <w:spacing w:line="360" w:lineRule="auto"/>
        <w:ind w:firstLine="709"/>
        <w:jc w:val="both"/>
        <w:rPr>
          <w:rStyle w:val="af3"/>
        </w:rPr>
      </w:pPr>
      <w:r>
        <w:rPr>
          <w:rStyle w:val="af3"/>
        </w:rPr>
        <w:t>В разделе «Жалобы на экологические нарушения» (см. ри</w:t>
      </w:r>
      <w:r w:rsidR="006C27BD">
        <w:rPr>
          <w:rStyle w:val="af3"/>
        </w:rPr>
        <w:t>с. 5.2.6.2</w:t>
      </w:r>
      <w:r>
        <w:rPr>
          <w:rStyle w:val="af3"/>
        </w:rPr>
        <w:t>) эколог просматривает жалобы на экологические нарушения, поступающие от польз</w:t>
      </w:r>
      <w:r>
        <w:rPr>
          <w:rStyle w:val="af3"/>
        </w:rPr>
        <w:t>о</w:t>
      </w:r>
      <w:r>
        <w:rPr>
          <w:rStyle w:val="af3"/>
        </w:rPr>
        <w:t>вателей системы. Если эколог считает жалобу недействительной, он может ее отклонить, в противном случае при принятии жалобы – эколог создает эколог</w:t>
      </w:r>
      <w:r>
        <w:rPr>
          <w:rStyle w:val="af3"/>
        </w:rPr>
        <w:t>и</w:t>
      </w:r>
      <w:r>
        <w:rPr>
          <w:rStyle w:val="af3"/>
        </w:rPr>
        <w:t>ческую проблему (см</w:t>
      </w:r>
      <w:r w:rsidR="006C27BD">
        <w:rPr>
          <w:rStyle w:val="af3"/>
        </w:rPr>
        <w:t>. рис. 5.2.6.3</w:t>
      </w:r>
      <w:r>
        <w:rPr>
          <w:rStyle w:val="af3"/>
        </w:rPr>
        <w:t xml:space="preserve">). </w:t>
      </w:r>
    </w:p>
    <w:p w:rsidR="00A67A3F" w:rsidRDefault="00A67A3F" w:rsidP="00A67A3F">
      <w:pPr>
        <w:spacing w:line="360" w:lineRule="auto"/>
        <w:ind w:firstLine="709"/>
        <w:jc w:val="both"/>
        <w:rPr>
          <w:rStyle w:val="af3"/>
        </w:rPr>
      </w:pPr>
      <w:r>
        <w:rPr>
          <w:rStyle w:val="af3"/>
        </w:rPr>
        <w:t>Эколог проводит свой собственный мониторинг, на основе которого он также может создавать экологические проблемы. Для этого ему необходимо сначала (как и пользователю) создать жалобу на экологиче</w:t>
      </w:r>
      <w:r w:rsidR="006C27BD">
        <w:rPr>
          <w:rStyle w:val="af3"/>
        </w:rPr>
        <w:t>ское нарушение (см. рис. 5.2.6.4</w:t>
      </w:r>
      <w:r>
        <w:rPr>
          <w:rStyle w:val="af3"/>
        </w:rPr>
        <w:t>), а затем повторить действия, описанные в абзаце выше.</w:t>
      </w:r>
    </w:p>
    <w:p w:rsidR="00A67A3F" w:rsidRDefault="00A67A3F" w:rsidP="00A67A3F">
      <w:pPr>
        <w:spacing w:line="360" w:lineRule="auto"/>
        <w:ind w:firstLine="709"/>
        <w:jc w:val="both"/>
        <w:rPr>
          <w:rStyle w:val="af3"/>
        </w:rPr>
      </w:pPr>
    </w:p>
    <w:p w:rsidR="00A67A3F" w:rsidRDefault="00A67A3F" w:rsidP="00A67A3F">
      <w:pPr>
        <w:spacing w:line="360" w:lineRule="auto"/>
        <w:ind w:firstLine="709"/>
        <w:jc w:val="both"/>
        <w:rPr>
          <w:rStyle w:val="af3"/>
        </w:rPr>
      </w:pPr>
      <w:r>
        <w:rPr>
          <w:rStyle w:val="af3"/>
        </w:rPr>
        <w:lastRenderedPageBreak/>
        <w:t xml:space="preserve">  </w:t>
      </w:r>
      <w:r w:rsidR="00FD6748" w:rsidRPr="00B359A8">
        <w:rPr>
          <w:rStyle w:val="af3"/>
        </w:rPr>
        <w:pict>
          <v:shape id="_x0000_i1068" type="#_x0000_t75" style="width:481.55pt;height:180.85pt">
            <v:imagedata r:id="rId55" o:title=""/>
          </v:shape>
        </w:pict>
      </w:r>
    </w:p>
    <w:p w:rsidR="00A67A3F" w:rsidRDefault="00A67A3F" w:rsidP="00A67A3F">
      <w:pPr>
        <w:spacing w:line="360" w:lineRule="auto"/>
        <w:jc w:val="center"/>
      </w:pPr>
      <w:r>
        <w:t>Рис. 5.2.6.2 Жалобы пользователей на экологические нарушения</w:t>
      </w:r>
    </w:p>
    <w:p w:rsidR="006C27BD" w:rsidRPr="004678B9" w:rsidRDefault="006C27BD" w:rsidP="00A67A3F">
      <w:pPr>
        <w:spacing w:line="360" w:lineRule="auto"/>
        <w:jc w:val="center"/>
      </w:pPr>
    </w:p>
    <w:p w:rsidR="00A67A3F" w:rsidRDefault="00FD6748" w:rsidP="00A67A3F">
      <w:pPr>
        <w:spacing w:line="360" w:lineRule="auto"/>
        <w:ind w:firstLine="709"/>
        <w:jc w:val="both"/>
        <w:rPr>
          <w:rStyle w:val="af3"/>
        </w:rPr>
      </w:pPr>
      <w:r w:rsidRPr="00B359A8">
        <w:rPr>
          <w:rStyle w:val="af3"/>
        </w:rPr>
        <w:pict>
          <v:shape id="_x0000_i1069" type="#_x0000_t75" style="width:441.8pt;height:254pt">
            <v:imagedata r:id="rId56" o:title=""/>
          </v:shape>
        </w:pict>
      </w:r>
    </w:p>
    <w:p w:rsidR="006C27BD" w:rsidRDefault="006C27BD" w:rsidP="006C27BD">
      <w:pPr>
        <w:spacing w:line="360" w:lineRule="auto"/>
        <w:jc w:val="center"/>
      </w:pPr>
      <w:r>
        <w:t>Рис. 5.2.6.3 Создание экологической проблемы после принятия жалобы</w:t>
      </w:r>
    </w:p>
    <w:p w:rsidR="006C27BD" w:rsidRDefault="006C27BD" w:rsidP="006C27BD">
      <w:pPr>
        <w:spacing w:line="360" w:lineRule="auto"/>
        <w:ind w:firstLine="709"/>
        <w:jc w:val="center"/>
        <w:rPr>
          <w:rStyle w:val="af3"/>
        </w:rPr>
      </w:pPr>
    </w:p>
    <w:p w:rsidR="006C27BD" w:rsidRDefault="006C27BD" w:rsidP="006C27BD">
      <w:pPr>
        <w:spacing w:line="360" w:lineRule="auto"/>
        <w:ind w:firstLine="709"/>
        <w:jc w:val="center"/>
        <w:rPr>
          <w:rStyle w:val="af3"/>
        </w:rPr>
      </w:pPr>
    </w:p>
    <w:p w:rsidR="006C27BD" w:rsidRDefault="006C27BD" w:rsidP="006C27BD">
      <w:pPr>
        <w:spacing w:line="360" w:lineRule="auto"/>
        <w:jc w:val="center"/>
      </w:pPr>
      <w:r>
        <w:t>Рис. 5.2.6.3 Создание экологической проблемы после принятия жалобы</w:t>
      </w:r>
    </w:p>
    <w:p w:rsidR="006C27BD" w:rsidRDefault="00FD6748" w:rsidP="006C27BD">
      <w:pPr>
        <w:spacing w:line="360" w:lineRule="auto"/>
        <w:ind w:firstLine="709"/>
        <w:jc w:val="center"/>
        <w:rPr>
          <w:rStyle w:val="af3"/>
        </w:rPr>
      </w:pPr>
      <w:r w:rsidRPr="00B359A8">
        <w:rPr>
          <w:rStyle w:val="af3"/>
        </w:rPr>
        <w:lastRenderedPageBreak/>
        <w:pict>
          <v:shape id="_x0000_i1070" type="#_x0000_t75" style="width:442.95pt;height:198.7pt">
            <v:imagedata r:id="rId57" o:title=""/>
          </v:shape>
        </w:pict>
      </w:r>
    </w:p>
    <w:p w:rsidR="006C27BD" w:rsidRDefault="006C27BD" w:rsidP="006C27BD">
      <w:pPr>
        <w:spacing w:line="360" w:lineRule="auto"/>
        <w:jc w:val="center"/>
      </w:pPr>
      <w:r>
        <w:t>Рис. 5.2.6.4 Создание жалобы экологом на основе мониторинга</w:t>
      </w:r>
    </w:p>
    <w:p w:rsidR="00A1574C" w:rsidRDefault="00A1574C" w:rsidP="004678B9">
      <w:pPr>
        <w:pStyle w:val="3"/>
      </w:pPr>
      <w:r>
        <w:t>5.2.</w:t>
      </w:r>
      <w:r w:rsidR="00B63F56">
        <w:t>7</w:t>
      </w:r>
      <w:r>
        <w:t xml:space="preserve"> Авторизованный пользователь системы</w:t>
      </w:r>
    </w:p>
    <w:p w:rsidR="00A1574C" w:rsidRPr="006C27BD" w:rsidRDefault="006C27BD" w:rsidP="006C27BD">
      <w:pPr>
        <w:spacing w:line="360" w:lineRule="auto"/>
        <w:ind w:firstLine="567"/>
        <w:jc w:val="both"/>
        <w:rPr>
          <w:rStyle w:val="af3"/>
        </w:rPr>
      </w:pPr>
      <w:r w:rsidRPr="006C27BD">
        <w:rPr>
          <w:rStyle w:val="af3"/>
        </w:rPr>
        <w:t>Пользователи системы – это заинтересованные люди в сохранении окр</w:t>
      </w:r>
      <w:r w:rsidRPr="006C27BD">
        <w:rPr>
          <w:rStyle w:val="af3"/>
        </w:rPr>
        <w:t>у</w:t>
      </w:r>
      <w:r w:rsidRPr="006C27BD">
        <w:rPr>
          <w:rStyle w:val="af3"/>
        </w:rPr>
        <w:t>жающей среды. Они могут публиковать свои наблюдения в виде жалоб на эк</w:t>
      </w:r>
      <w:r w:rsidRPr="006C27BD">
        <w:rPr>
          <w:rStyle w:val="af3"/>
        </w:rPr>
        <w:t>о</w:t>
      </w:r>
      <w:r w:rsidRPr="006C27BD">
        <w:rPr>
          <w:rStyle w:val="af3"/>
        </w:rPr>
        <w:t>логические нарушения, записывать на экологические тренинги и курсы, пров</w:t>
      </w:r>
      <w:r w:rsidRPr="006C27BD">
        <w:rPr>
          <w:rStyle w:val="af3"/>
        </w:rPr>
        <w:t>о</w:t>
      </w:r>
      <w:r w:rsidRPr="006C27BD">
        <w:rPr>
          <w:rStyle w:val="af3"/>
        </w:rPr>
        <w:t xml:space="preserve">димые специалистами-экологами фонда.  </w:t>
      </w:r>
    </w:p>
    <w:p w:rsidR="00A1574C" w:rsidRPr="00FD6748" w:rsidRDefault="006C27BD" w:rsidP="006C27BD">
      <w:pPr>
        <w:spacing w:line="360" w:lineRule="auto"/>
        <w:jc w:val="both"/>
      </w:pPr>
      <w:r>
        <w:tab/>
      </w:r>
      <w:r w:rsidRPr="006C27BD">
        <w:rPr>
          <w:rStyle w:val="af3"/>
        </w:rPr>
        <w:t>Страница «кабинета» авторизованного пользователя представлена на р</w:t>
      </w:r>
      <w:r w:rsidRPr="006C27BD">
        <w:rPr>
          <w:rStyle w:val="af3"/>
        </w:rPr>
        <w:t>и</w:t>
      </w:r>
      <w:r w:rsidRPr="006C27BD">
        <w:rPr>
          <w:rStyle w:val="af3"/>
        </w:rPr>
        <w:t>сунке 5.2.7.1.</w:t>
      </w:r>
    </w:p>
    <w:p w:rsidR="006C27BD" w:rsidRPr="00FD6748" w:rsidRDefault="006C27BD" w:rsidP="00A1574C"/>
    <w:p w:rsidR="006C27BD" w:rsidRPr="006C27BD" w:rsidRDefault="00FD6748" w:rsidP="006C27BD">
      <w:pPr>
        <w:jc w:val="center"/>
        <w:rPr>
          <w:lang w:val="en-US"/>
        </w:rPr>
      </w:pPr>
      <w:r w:rsidRPr="00B359A8">
        <w:rPr>
          <w:lang w:val="en-US"/>
        </w:rPr>
        <w:pict>
          <v:shape id="_x0000_i1071" type="#_x0000_t75" style="width:465.4pt;height:111.75pt">
            <v:imagedata r:id="rId58" o:title=""/>
          </v:shape>
        </w:pict>
      </w:r>
    </w:p>
    <w:p w:rsidR="006C27BD" w:rsidRPr="006C27BD" w:rsidRDefault="006C27BD" w:rsidP="006C27BD">
      <w:pPr>
        <w:spacing w:line="360" w:lineRule="auto"/>
        <w:jc w:val="center"/>
      </w:pPr>
      <w:r>
        <w:t>Рис. 5.2.</w:t>
      </w:r>
      <w:r w:rsidRPr="006C27BD">
        <w:t>7</w:t>
      </w:r>
      <w:r>
        <w:t>.</w:t>
      </w:r>
      <w:r w:rsidRPr="006C27BD">
        <w:t>1</w:t>
      </w:r>
      <w:r>
        <w:t xml:space="preserve"> «Кабинет» пользователя системы</w:t>
      </w:r>
    </w:p>
    <w:p w:rsidR="00A1574C" w:rsidRDefault="006C27BD" w:rsidP="006C27BD">
      <w:pPr>
        <w:pStyle w:val="2"/>
        <w:spacing w:line="360" w:lineRule="auto"/>
        <w:ind w:firstLine="567"/>
        <w:jc w:val="both"/>
        <w:rPr>
          <w:rStyle w:val="af3"/>
        </w:rPr>
      </w:pPr>
      <w:r w:rsidRPr="006C27BD">
        <w:rPr>
          <w:rStyle w:val="af3"/>
        </w:rPr>
        <w:lastRenderedPageBreak/>
        <w:t>В разделе «Создание жалобы» пользователь может сформировать и отпр</w:t>
      </w:r>
      <w:r w:rsidRPr="006C27BD">
        <w:rPr>
          <w:rStyle w:val="af3"/>
        </w:rPr>
        <w:t>а</w:t>
      </w:r>
      <w:r w:rsidRPr="006C27BD">
        <w:rPr>
          <w:rStyle w:val="af3"/>
        </w:rPr>
        <w:t xml:space="preserve">вить жалобу на экологическое нарушение (см. рис. 5.2.7.2). </w:t>
      </w:r>
    </w:p>
    <w:p w:rsidR="006C27BD" w:rsidRPr="006C27BD" w:rsidRDefault="00FD6748" w:rsidP="006C27BD">
      <w:pPr>
        <w:jc w:val="center"/>
      </w:pPr>
      <w:r>
        <w:pict>
          <v:shape id="_x0000_i1072" type="#_x0000_t75" style="width:452.75pt;height:210.8pt">
            <v:imagedata r:id="rId59" o:title=""/>
          </v:shape>
        </w:pict>
      </w:r>
    </w:p>
    <w:p w:rsidR="006C27BD" w:rsidRPr="006C27BD" w:rsidRDefault="00592EE0" w:rsidP="006C27BD">
      <w:pPr>
        <w:spacing w:line="360" w:lineRule="auto"/>
        <w:jc w:val="center"/>
      </w:pPr>
      <w:r>
        <w:t xml:space="preserve"> </w:t>
      </w:r>
      <w:r w:rsidR="006C27BD">
        <w:t>Рис. 5.2.</w:t>
      </w:r>
      <w:r w:rsidR="006C27BD" w:rsidRPr="006C27BD">
        <w:t>7</w:t>
      </w:r>
      <w:r w:rsidR="006C27BD">
        <w:t>.2 Страница создания жалобы на экологическое нарушение</w:t>
      </w:r>
    </w:p>
    <w:p w:rsidR="00592EE0" w:rsidRDefault="006C27BD" w:rsidP="007366B4">
      <w:pPr>
        <w:pStyle w:val="2"/>
        <w:spacing w:line="360" w:lineRule="auto"/>
        <w:ind w:firstLine="567"/>
        <w:jc w:val="both"/>
      </w:pPr>
      <w:r>
        <w:t>В  разделе «Запись на курсы»</w:t>
      </w:r>
      <w:r w:rsidR="007366B4">
        <w:t xml:space="preserve"> пользователь имеет возможность регистрации своего участия в экологических тренингах и курсах, проводимых специ</w:t>
      </w:r>
      <w:r w:rsidR="007366B4">
        <w:t>а</w:t>
      </w:r>
      <w:r w:rsidR="007366B4">
        <w:t xml:space="preserve">листами фонда. Страница с доступными курсами и регистрацией/дерегистрацией на них, представлена на рисунке 5.2.7.3.  </w:t>
      </w:r>
    </w:p>
    <w:p w:rsidR="007366B4" w:rsidRDefault="00FD6748" w:rsidP="007366B4">
      <w:pPr>
        <w:jc w:val="center"/>
      </w:pPr>
      <w:r>
        <w:pict>
          <v:shape id="_x0000_i1073" type="#_x0000_t75" style="width:448.15pt;height:167.6pt">
            <v:imagedata r:id="rId60" o:title=""/>
          </v:shape>
        </w:pict>
      </w:r>
    </w:p>
    <w:p w:rsidR="007366B4" w:rsidRPr="006C27BD" w:rsidRDefault="007366B4" w:rsidP="007366B4">
      <w:pPr>
        <w:spacing w:line="360" w:lineRule="auto"/>
        <w:jc w:val="center"/>
      </w:pPr>
      <w:r>
        <w:t>Рис. 5.2.</w:t>
      </w:r>
      <w:r w:rsidRPr="006C27BD">
        <w:t>7</w:t>
      </w:r>
      <w:r>
        <w:t>.3 Страница, отображающая проводимые фондом курсы и тренинги</w:t>
      </w:r>
    </w:p>
    <w:p w:rsidR="007366B4" w:rsidRPr="007366B4" w:rsidRDefault="007366B4" w:rsidP="007366B4">
      <w:pPr>
        <w:jc w:val="center"/>
      </w:pPr>
    </w:p>
    <w:p w:rsidR="00544455" w:rsidRPr="00226135" w:rsidRDefault="00A10539" w:rsidP="007366B4">
      <w:pPr>
        <w:pStyle w:val="2"/>
      </w:pPr>
      <w:r>
        <w:lastRenderedPageBreak/>
        <w:t>5</w:t>
      </w:r>
      <w:r w:rsidR="000938E4">
        <w:t>.3</w:t>
      </w:r>
      <w:r w:rsidR="00544455" w:rsidRPr="00226135">
        <w:t xml:space="preserve"> Исключительные ситуации</w:t>
      </w:r>
    </w:p>
    <w:p w:rsidR="007366B4" w:rsidRDefault="007366B4" w:rsidP="00C20738">
      <w:pPr>
        <w:pStyle w:val="aa"/>
        <w:spacing w:line="360" w:lineRule="auto"/>
        <w:rPr>
          <w:spacing w:val="-2"/>
          <w:szCs w:val="28"/>
        </w:rPr>
      </w:pPr>
      <w:r>
        <w:rPr>
          <w:spacing w:val="-2"/>
          <w:szCs w:val="28"/>
        </w:rPr>
        <w:t xml:space="preserve">Разработанное </w:t>
      </w:r>
      <w:r>
        <w:rPr>
          <w:spacing w:val="-2"/>
          <w:szCs w:val="28"/>
          <w:lang w:val="en-US"/>
        </w:rPr>
        <w:t>web</w:t>
      </w:r>
      <w:r w:rsidRPr="007366B4">
        <w:rPr>
          <w:spacing w:val="-2"/>
          <w:szCs w:val="28"/>
        </w:rPr>
        <w:t>-</w:t>
      </w:r>
      <w:r>
        <w:rPr>
          <w:spacing w:val="-2"/>
          <w:szCs w:val="28"/>
        </w:rPr>
        <w:t>приложение оснащено глобальной обработкой исключ</w:t>
      </w:r>
      <w:r>
        <w:rPr>
          <w:spacing w:val="-2"/>
          <w:szCs w:val="28"/>
        </w:rPr>
        <w:t>и</w:t>
      </w:r>
      <w:r>
        <w:rPr>
          <w:spacing w:val="-2"/>
          <w:szCs w:val="28"/>
        </w:rPr>
        <w:t>тельных ситуаций. Это означает, что при возникновении ошибки пользователь будет перенаправлен на одну из так называемых страниц-заглушек, на которой будет отображена причина ошибки и вариант дальнейших  действий пользоват</w:t>
      </w:r>
      <w:r>
        <w:rPr>
          <w:spacing w:val="-2"/>
          <w:szCs w:val="28"/>
        </w:rPr>
        <w:t>е</w:t>
      </w:r>
      <w:r>
        <w:rPr>
          <w:spacing w:val="-2"/>
          <w:szCs w:val="28"/>
        </w:rPr>
        <w:t xml:space="preserve">ля. </w:t>
      </w:r>
    </w:p>
    <w:p w:rsidR="007366B4" w:rsidRDefault="007366B4" w:rsidP="00C20738">
      <w:pPr>
        <w:pStyle w:val="aa"/>
        <w:spacing w:line="360" w:lineRule="auto"/>
        <w:rPr>
          <w:spacing w:val="-2"/>
          <w:szCs w:val="28"/>
        </w:rPr>
      </w:pPr>
      <w:r>
        <w:rPr>
          <w:spacing w:val="-2"/>
          <w:szCs w:val="28"/>
        </w:rPr>
        <w:t>Возможные исключительные ситуации и их обработка:</w:t>
      </w:r>
    </w:p>
    <w:p w:rsidR="007366B4" w:rsidRDefault="007366B4" w:rsidP="007366B4">
      <w:pPr>
        <w:pStyle w:val="aa"/>
        <w:numPr>
          <w:ilvl w:val="0"/>
          <w:numId w:val="27"/>
        </w:numPr>
        <w:spacing w:line="360" w:lineRule="auto"/>
        <w:rPr>
          <w:spacing w:val="-2"/>
          <w:szCs w:val="28"/>
        </w:rPr>
      </w:pPr>
      <w:r>
        <w:rPr>
          <w:spacing w:val="-2"/>
          <w:szCs w:val="28"/>
        </w:rPr>
        <w:t>Ввод неверного логина или пароля при входе в систему.</w:t>
      </w:r>
    </w:p>
    <w:p w:rsidR="007366B4" w:rsidRDefault="007366B4" w:rsidP="007366B4">
      <w:pPr>
        <w:pStyle w:val="aa"/>
        <w:spacing w:line="360" w:lineRule="auto"/>
        <w:ind w:left="927" w:firstLine="0"/>
        <w:rPr>
          <w:spacing w:val="-2"/>
          <w:szCs w:val="28"/>
        </w:rPr>
      </w:pPr>
      <w:r>
        <w:rPr>
          <w:spacing w:val="-2"/>
          <w:szCs w:val="28"/>
        </w:rPr>
        <w:t>Система отреагирует отображением соответствующего сообщения рядом с формой авторизации (см. рис. 5.3.1).</w:t>
      </w:r>
    </w:p>
    <w:p w:rsidR="007366B4" w:rsidRDefault="007366B4" w:rsidP="007366B4">
      <w:pPr>
        <w:pStyle w:val="aa"/>
        <w:spacing w:line="360" w:lineRule="auto"/>
        <w:ind w:left="927" w:firstLine="0"/>
        <w:rPr>
          <w:spacing w:val="-2"/>
          <w:szCs w:val="28"/>
        </w:rPr>
      </w:pPr>
    </w:p>
    <w:p w:rsidR="007366B4" w:rsidRDefault="00FD6748" w:rsidP="007366B4">
      <w:pPr>
        <w:pStyle w:val="aa"/>
        <w:spacing w:line="360" w:lineRule="auto"/>
        <w:ind w:left="927" w:firstLine="0"/>
        <w:rPr>
          <w:spacing w:val="-2"/>
          <w:szCs w:val="28"/>
        </w:rPr>
      </w:pPr>
      <w:r w:rsidRPr="00B359A8">
        <w:rPr>
          <w:spacing w:val="-2"/>
          <w:szCs w:val="28"/>
        </w:rPr>
        <w:pict>
          <v:shape id="_x0000_i1074" type="#_x0000_t75" style="width:426.25pt;height:56.45pt">
            <v:imagedata r:id="rId61" o:title=""/>
          </v:shape>
        </w:pict>
      </w:r>
    </w:p>
    <w:p w:rsidR="007366B4" w:rsidRDefault="007366B4" w:rsidP="007366B4">
      <w:pPr>
        <w:pStyle w:val="aa"/>
        <w:spacing w:line="360" w:lineRule="auto"/>
        <w:jc w:val="center"/>
        <w:rPr>
          <w:sz w:val="24"/>
        </w:rPr>
      </w:pPr>
      <w:r w:rsidRPr="007366B4">
        <w:rPr>
          <w:sz w:val="24"/>
        </w:rPr>
        <w:t>Рис. 5.3.1 Ошибка при неверном вводе логина или пароля</w:t>
      </w:r>
    </w:p>
    <w:p w:rsidR="002E4BBE" w:rsidRPr="007366B4" w:rsidRDefault="002E4BBE" w:rsidP="007366B4">
      <w:pPr>
        <w:pStyle w:val="aa"/>
        <w:spacing w:line="360" w:lineRule="auto"/>
        <w:jc w:val="center"/>
        <w:rPr>
          <w:sz w:val="24"/>
        </w:rPr>
      </w:pPr>
    </w:p>
    <w:p w:rsidR="002E4BBE" w:rsidRDefault="007366B4" w:rsidP="007366B4">
      <w:pPr>
        <w:pStyle w:val="aa"/>
        <w:numPr>
          <w:ilvl w:val="0"/>
          <w:numId w:val="27"/>
        </w:numPr>
        <w:spacing w:line="360" w:lineRule="auto"/>
        <w:rPr>
          <w:spacing w:val="-2"/>
          <w:szCs w:val="28"/>
        </w:rPr>
      </w:pPr>
      <w:r>
        <w:rPr>
          <w:spacing w:val="-2"/>
          <w:szCs w:val="28"/>
        </w:rPr>
        <w:t>При регистрации представитель организации-партнера составляет зая</w:t>
      </w:r>
      <w:r>
        <w:rPr>
          <w:spacing w:val="-2"/>
          <w:szCs w:val="28"/>
        </w:rPr>
        <w:t>в</w:t>
      </w:r>
      <w:r>
        <w:rPr>
          <w:spacing w:val="-2"/>
          <w:szCs w:val="28"/>
        </w:rPr>
        <w:t xml:space="preserve">ку, которая после принимается или отклоняется секретарем системы. До момента принятия </w:t>
      </w:r>
      <w:r w:rsidR="002E4BBE">
        <w:rPr>
          <w:spacing w:val="-2"/>
          <w:szCs w:val="28"/>
        </w:rPr>
        <w:t>представителю будет запрещен вход в систему (см. рис. 5.3.2).</w:t>
      </w:r>
    </w:p>
    <w:p w:rsidR="002E4BBE" w:rsidRDefault="00FD6748" w:rsidP="002E4BBE">
      <w:pPr>
        <w:pStyle w:val="aa"/>
        <w:spacing w:line="360" w:lineRule="auto"/>
        <w:ind w:left="927" w:firstLine="0"/>
        <w:rPr>
          <w:spacing w:val="-2"/>
          <w:szCs w:val="28"/>
          <w:lang w:val="en-US"/>
        </w:rPr>
      </w:pPr>
      <w:r w:rsidRPr="00B359A8">
        <w:rPr>
          <w:spacing w:val="-2"/>
          <w:szCs w:val="28"/>
          <w:lang w:val="en-US"/>
        </w:rPr>
        <w:pict>
          <v:shape id="_x0000_i1075" type="#_x0000_t75" style="width:434.3pt;height:59.35pt">
            <v:imagedata r:id="rId62" o:title=""/>
          </v:shape>
        </w:pict>
      </w:r>
    </w:p>
    <w:p w:rsidR="002E4BBE" w:rsidRDefault="002E4BBE" w:rsidP="002E4BBE">
      <w:pPr>
        <w:pStyle w:val="aa"/>
        <w:spacing w:line="360" w:lineRule="auto"/>
        <w:jc w:val="center"/>
        <w:rPr>
          <w:sz w:val="24"/>
        </w:rPr>
      </w:pPr>
      <w:r>
        <w:rPr>
          <w:sz w:val="24"/>
        </w:rPr>
        <w:t>Рис. 5.3.</w:t>
      </w:r>
      <w:r w:rsidRPr="002E4BBE">
        <w:rPr>
          <w:sz w:val="24"/>
        </w:rPr>
        <w:t>2</w:t>
      </w:r>
      <w:r w:rsidRPr="007366B4">
        <w:rPr>
          <w:sz w:val="24"/>
        </w:rPr>
        <w:t xml:space="preserve"> </w:t>
      </w:r>
      <w:r>
        <w:rPr>
          <w:sz w:val="24"/>
        </w:rPr>
        <w:t>Ошибка отказа доступа представителю организации-партнера</w:t>
      </w:r>
    </w:p>
    <w:p w:rsidR="002E4BBE" w:rsidRPr="002E4BBE" w:rsidRDefault="002E4BBE" w:rsidP="002E4BBE">
      <w:pPr>
        <w:pStyle w:val="aa"/>
        <w:spacing w:line="360" w:lineRule="auto"/>
        <w:jc w:val="center"/>
        <w:rPr>
          <w:sz w:val="24"/>
        </w:rPr>
      </w:pPr>
    </w:p>
    <w:p w:rsidR="007366B4" w:rsidRDefault="002E4BBE" w:rsidP="007366B4">
      <w:pPr>
        <w:pStyle w:val="aa"/>
        <w:numPr>
          <w:ilvl w:val="0"/>
          <w:numId w:val="27"/>
        </w:numPr>
        <w:spacing w:line="360" w:lineRule="auto"/>
        <w:rPr>
          <w:spacing w:val="-2"/>
          <w:szCs w:val="28"/>
        </w:rPr>
      </w:pPr>
      <w:r>
        <w:rPr>
          <w:spacing w:val="-2"/>
          <w:szCs w:val="28"/>
        </w:rPr>
        <w:t>При создании/редактировании данных также имеют место ошибки. Н</w:t>
      </w:r>
      <w:r>
        <w:rPr>
          <w:spacing w:val="-2"/>
          <w:szCs w:val="28"/>
        </w:rPr>
        <w:t>а</w:t>
      </w:r>
      <w:r>
        <w:rPr>
          <w:spacing w:val="-2"/>
          <w:szCs w:val="28"/>
        </w:rPr>
        <w:t>пример, при создании об экологической проблеме секретарь может з</w:t>
      </w:r>
      <w:r>
        <w:rPr>
          <w:spacing w:val="-2"/>
          <w:szCs w:val="28"/>
        </w:rPr>
        <w:t>а</w:t>
      </w:r>
      <w:r>
        <w:rPr>
          <w:spacing w:val="-2"/>
          <w:szCs w:val="28"/>
        </w:rPr>
        <w:t>быть ввести строку даты, тогда система отреагирует, как показано на р</w:t>
      </w:r>
      <w:r>
        <w:rPr>
          <w:spacing w:val="-2"/>
          <w:szCs w:val="28"/>
        </w:rPr>
        <w:t>и</w:t>
      </w:r>
      <w:r>
        <w:rPr>
          <w:spacing w:val="-2"/>
          <w:szCs w:val="28"/>
        </w:rPr>
        <w:t>сунке 5.3.3.</w:t>
      </w:r>
    </w:p>
    <w:p w:rsidR="002E4BBE" w:rsidRDefault="00FD6748" w:rsidP="002E4BBE">
      <w:pPr>
        <w:pStyle w:val="aa"/>
        <w:spacing w:line="360" w:lineRule="auto"/>
        <w:ind w:left="927" w:firstLine="0"/>
        <w:jc w:val="center"/>
        <w:rPr>
          <w:spacing w:val="-2"/>
          <w:szCs w:val="28"/>
        </w:rPr>
      </w:pPr>
      <w:r w:rsidRPr="00B359A8">
        <w:rPr>
          <w:spacing w:val="-2"/>
          <w:szCs w:val="28"/>
        </w:rPr>
        <w:lastRenderedPageBreak/>
        <w:pict>
          <v:shape id="_x0000_i1076" type="#_x0000_t75" style="width:357.1pt;height:218.3pt">
            <v:imagedata r:id="rId63" o:title=""/>
          </v:shape>
        </w:pict>
      </w:r>
    </w:p>
    <w:p w:rsidR="002E4BBE" w:rsidRDefault="002E4BBE" w:rsidP="002E4BBE">
      <w:pPr>
        <w:pStyle w:val="aa"/>
        <w:spacing w:line="360" w:lineRule="auto"/>
        <w:ind w:firstLine="0"/>
        <w:jc w:val="center"/>
        <w:rPr>
          <w:sz w:val="24"/>
        </w:rPr>
      </w:pPr>
      <w:r>
        <w:rPr>
          <w:sz w:val="24"/>
        </w:rPr>
        <w:t>Рис. 5.3.</w:t>
      </w:r>
      <w:r w:rsidRPr="002E4BBE">
        <w:rPr>
          <w:sz w:val="24"/>
        </w:rPr>
        <w:t>2</w:t>
      </w:r>
      <w:r w:rsidRPr="007366B4">
        <w:rPr>
          <w:sz w:val="24"/>
        </w:rPr>
        <w:t xml:space="preserve"> </w:t>
      </w:r>
      <w:r>
        <w:rPr>
          <w:sz w:val="24"/>
        </w:rPr>
        <w:t xml:space="preserve">Реакция системы на не введенные поля </w:t>
      </w:r>
    </w:p>
    <w:p w:rsidR="002E4BBE" w:rsidRDefault="002E4BBE" w:rsidP="002E4BBE">
      <w:pPr>
        <w:pStyle w:val="aa"/>
        <w:spacing w:line="360" w:lineRule="auto"/>
        <w:ind w:left="927" w:firstLine="0"/>
        <w:rPr>
          <w:spacing w:val="-2"/>
          <w:szCs w:val="28"/>
        </w:rPr>
      </w:pPr>
    </w:p>
    <w:p w:rsidR="002E4BBE" w:rsidRDefault="002E4BBE" w:rsidP="007366B4">
      <w:pPr>
        <w:pStyle w:val="aa"/>
        <w:numPr>
          <w:ilvl w:val="0"/>
          <w:numId w:val="27"/>
        </w:numPr>
        <w:spacing w:line="360" w:lineRule="auto"/>
        <w:rPr>
          <w:spacing w:val="-2"/>
          <w:szCs w:val="28"/>
        </w:rPr>
      </w:pPr>
      <w:r>
        <w:rPr>
          <w:spacing w:val="-2"/>
          <w:szCs w:val="28"/>
        </w:rPr>
        <w:t>Пользователь может запросить несуществующую страницу. Тогда от</w:t>
      </w:r>
      <w:r>
        <w:rPr>
          <w:spacing w:val="-2"/>
          <w:szCs w:val="28"/>
        </w:rPr>
        <w:t>о</w:t>
      </w:r>
      <w:r>
        <w:rPr>
          <w:spacing w:val="-2"/>
          <w:szCs w:val="28"/>
        </w:rPr>
        <w:t>бразится ошибка с кодом 404</w:t>
      </w:r>
      <w:r w:rsidR="00F0266D" w:rsidRPr="00F0266D">
        <w:rPr>
          <w:spacing w:val="-2"/>
          <w:szCs w:val="28"/>
        </w:rPr>
        <w:t xml:space="preserve"> (</w:t>
      </w:r>
      <w:r w:rsidR="00F0266D">
        <w:rPr>
          <w:spacing w:val="-2"/>
          <w:szCs w:val="28"/>
        </w:rPr>
        <w:t>рис. 5.3.3 и рис. 5.3.4</w:t>
      </w:r>
      <w:r w:rsidR="00F0266D" w:rsidRPr="00F0266D">
        <w:rPr>
          <w:spacing w:val="-2"/>
          <w:szCs w:val="28"/>
        </w:rPr>
        <w:t>)</w:t>
      </w:r>
      <w:r w:rsidR="00F0266D">
        <w:rPr>
          <w:spacing w:val="-2"/>
          <w:szCs w:val="28"/>
        </w:rPr>
        <w:t>.</w:t>
      </w:r>
    </w:p>
    <w:p w:rsidR="00F0266D" w:rsidRDefault="00F0266D" w:rsidP="00F0266D">
      <w:pPr>
        <w:pStyle w:val="aa"/>
        <w:spacing w:line="360" w:lineRule="auto"/>
        <w:ind w:left="927" w:firstLine="0"/>
        <w:rPr>
          <w:spacing w:val="-2"/>
          <w:szCs w:val="28"/>
        </w:rPr>
      </w:pPr>
    </w:p>
    <w:p w:rsidR="00F0266D" w:rsidRDefault="00FD6748" w:rsidP="00F0266D">
      <w:pPr>
        <w:pStyle w:val="aa"/>
        <w:spacing w:line="360" w:lineRule="auto"/>
        <w:ind w:left="927" w:firstLine="0"/>
        <w:jc w:val="center"/>
        <w:rPr>
          <w:spacing w:val="-2"/>
          <w:szCs w:val="28"/>
        </w:rPr>
      </w:pPr>
      <w:r w:rsidRPr="00B359A8">
        <w:rPr>
          <w:spacing w:val="-2"/>
          <w:szCs w:val="28"/>
          <w:lang w:val="en-US"/>
        </w:rPr>
        <w:pict>
          <v:shape id="_x0000_i1077" type="#_x0000_t75" style="width:4in;height:17.85pt">
            <v:imagedata r:id="rId64" o:title=""/>
          </v:shape>
        </w:pict>
      </w:r>
    </w:p>
    <w:p w:rsidR="00F0266D" w:rsidRPr="00F0266D" w:rsidRDefault="00F0266D" w:rsidP="00F0266D">
      <w:pPr>
        <w:pStyle w:val="aa"/>
        <w:spacing w:line="360" w:lineRule="auto"/>
        <w:ind w:left="927" w:firstLine="0"/>
        <w:jc w:val="center"/>
        <w:rPr>
          <w:sz w:val="24"/>
        </w:rPr>
      </w:pPr>
      <w:r w:rsidRPr="00F0266D">
        <w:rPr>
          <w:sz w:val="24"/>
        </w:rPr>
        <w:t>Рис. 5.3.3 Запрос несуществующей страницы</w:t>
      </w:r>
    </w:p>
    <w:p w:rsidR="00F0266D" w:rsidRDefault="00F0266D" w:rsidP="00F0266D">
      <w:pPr>
        <w:pStyle w:val="aa"/>
        <w:spacing w:line="360" w:lineRule="auto"/>
        <w:ind w:left="927" w:firstLine="0"/>
        <w:jc w:val="center"/>
        <w:rPr>
          <w:spacing w:val="-2"/>
          <w:szCs w:val="28"/>
        </w:rPr>
      </w:pPr>
    </w:p>
    <w:p w:rsidR="00F0266D" w:rsidRDefault="00FD6748" w:rsidP="00F0266D">
      <w:pPr>
        <w:pStyle w:val="aa"/>
        <w:spacing w:line="360" w:lineRule="auto"/>
        <w:ind w:left="927" w:firstLine="0"/>
        <w:jc w:val="center"/>
        <w:rPr>
          <w:spacing w:val="-2"/>
          <w:szCs w:val="28"/>
        </w:rPr>
      </w:pPr>
      <w:r w:rsidRPr="00B359A8">
        <w:rPr>
          <w:spacing w:val="-2"/>
          <w:szCs w:val="28"/>
        </w:rPr>
        <w:pict>
          <v:shape id="_x0000_i1078" type="#_x0000_t75" style="width:340.4pt;height:271.85pt">
            <v:imagedata r:id="rId65" o:title=""/>
          </v:shape>
        </w:pict>
      </w:r>
    </w:p>
    <w:p w:rsidR="00F0266D" w:rsidRPr="00F0266D" w:rsidRDefault="00F0266D" w:rsidP="00F0266D">
      <w:pPr>
        <w:pStyle w:val="aa"/>
        <w:spacing w:line="360" w:lineRule="auto"/>
        <w:ind w:left="927" w:firstLine="0"/>
        <w:jc w:val="center"/>
        <w:rPr>
          <w:spacing w:val="-2"/>
          <w:szCs w:val="28"/>
        </w:rPr>
      </w:pPr>
      <w:r w:rsidRPr="00F0266D">
        <w:rPr>
          <w:sz w:val="24"/>
        </w:rPr>
        <w:t xml:space="preserve">Рис. 5.3.3 </w:t>
      </w:r>
      <w:r>
        <w:rPr>
          <w:sz w:val="24"/>
        </w:rPr>
        <w:t>Отображение ошибки</w:t>
      </w:r>
      <w:r w:rsidRPr="00F0266D">
        <w:rPr>
          <w:sz w:val="24"/>
        </w:rPr>
        <w:t xml:space="preserve"> </w:t>
      </w:r>
      <w:r>
        <w:rPr>
          <w:sz w:val="24"/>
        </w:rPr>
        <w:t xml:space="preserve">запроса </w:t>
      </w:r>
      <w:r w:rsidRPr="00F0266D">
        <w:rPr>
          <w:sz w:val="24"/>
        </w:rPr>
        <w:t>несуществующей страницы</w:t>
      </w:r>
    </w:p>
    <w:p w:rsidR="00F0266D" w:rsidRDefault="00F0266D" w:rsidP="007366B4">
      <w:pPr>
        <w:pStyle w:val="aa"/>
        <w:numPr>
          <w:ilvl w:val="0"/>
          <w:numId w:val="27"/>
        </w:numPr>
        <w:spacing w:line="360" w:lineRule="auto"/>
        <w:rPr>
          <w:spacing w:val="-2"/>
          <w:szCs w:val="28"/>
        </w:rPr>
      </w:pPr>
      <w:r>
        <w:rPr>
          <w:spacing w:val="-2"/>
          <w:szCs w:val="28"/>
        </w:rPr>
        <w:lastRenderedPageBreak/>
        <w:t>Пользователь может ввести неверные данные в ходе заполнение заявки жалобы. Например, поля даты. В этом случае система отобразит ошибку, показанную на рисунке 5.3.4.</w:t>
      </w:r>
    </w:p>
    <w:p w:rsidR="00F0266D" w:rsidRDefault="00FD6748" w:rsidP="00A75401">
      <w:pPr>
        <w:pStyle w:val="aa"/>
        <w:spacing w:line="360" w:lineRule="auto"/>
        <w:ind w:firstLine="0"/>
        <w:jc w:val="center"/>
        <w:rPr>
          <w:spacing w:val="-2"/>
          <w:szCs w:val="28"/>
        </w:rPr>
      </w:pPr>
      <w:r w:rsidRPr="00B359A8">
        <w:rPr>
          <w:spacing w:val="-2"/>
          <w:szCs w:val="28"/>
        </w:rPr>
        <w:pict>
          <v:shape id="_x0000_i1079" type="#_x0000_t75" style="width:429.1pt;height:114.05pt">
            <v:imagedata r:id="rId66" o:title=""/>
          </v:shape>
        </w:pict>
      </w:r>
    </w:p>
    <w:p w:rsidR="00A75401" w:rsidRPr="00A75401" w:rsidRDefault="00A75401" w:rsidP="00A75401">
      <w:pPr>
        <w:pStyle w:val="aa"/>
        <w:spacing w:line="360" w:lineRule="auto"/>
        <w:ind w:firstLine="0"/>
        <w:jc w:val="center"/>
        <w:rPr>
          <w:sz w:val="24"/>
        </w:rPr>
      </w:pPr>
      <w:r w:rsidRPr="00A75401">
        <w:rPr>
          <w:sz w:val="24"/>
        </w:rPr>
        <w:t xml:space="preserve">Рис. 5.3.4. </w:t>
      </w:r>
      <w:r>
        <w:rPr>
          <w:sz w:val="24"/>
        </w:rPr>
        <w:t>Отображение страницы о</w:t>
      </w:r>
      <w:r w:rsidRPr="00A75401">
        <w:rPr>
          <w:sz w:val="24"/>
        </w:rPr>
        <w:t>шибка системы</w:t>
      </w:r>
    </w:p>
    <w:p w:rsidR="004F269B" w:rsidRPr="00261F84" w:rsidRDefault="00CA3C60" w:rsidP="00261F84">
      <w:pPr>
        <w:pStyle w:val="1"/>
      </w:pPr>
      <w:bookmarkStart w:id="37" w:name="_Toc210971563"/>
      <w:bookmarkStart w:id="38" w:name="_Toc210971690"/>
      <w:bookmarkStart w:id="39" w:name="_Toc210971786"/>
      <w:r>
        <w:br w:type="page"/>
      </w:r>
      <w:bookmarkStart w:id="40" w:name="_Toc388345981"/>
      <w:r w:rsidR="004F269B" w:rsidRPr="00261F84">
        <w:lastRenderedPageBreak/>
        <w:t>Заключение</w:t>
      </w:r>
      <w:bookmarkEnd w:id="37"/>
      <w:bookmarkEnd w:id="38"/>
      <w:bookmarkEnd w:id="39"/>
      <w:bookmarkEnd w:id="40"/>
    </w:p>
    <w:p w:rsidR="00A75401" w:rsidRDefault="00A75401" w:rsidP="00E84600">
      <w:pPr>
        <w:pStyle w:val="aa"/>
        <w:spacing w:line="360" w:lineRule="auto"/>
        <w:rPr>
          <w:szCs w:val="28"/>
        </w:rPr>
      </w:pPr>
      <w:r>
        <w:rPr>
          <w:szCs w:val="28"/>
        </w:rPr>
        <w:t xml:space="preserve">Реализованный программный продукт – </w:t>
      </w:r>
      <w:r>
        <w:rPr>
          <w:szCs w:val="28"/>
          <w:lang w:val="en-US"/>
        </w:rPr>
        <w:t>web</w:t>
      </w:r>
      <w:r w:rsidRPr="00A75401">
        <w:rPr>
          <w:szCs w:val="28"/>
        </w:rPr>
        <w:t>-</w:t>
      </w:r>
      <w:r>
        <w:rPr>
          <w:szCs w:val="28"/>
        </w:rPr>
        <w:t>приложение автоматизации работы процессов экологического фонда полностью соответствует утвержде</w:t>
      </w:r>
      <w:r>
        <w:rPr>
          <w:szCs w:val="28"/>
        </w:rPr>
        <w:t>н</w:t>
      </w:r>
      <w:r>
        <w:rPr>
          <w:szCs w:val="28"/>
        </w:rPr>
        <w:t>ному техническому заданию за исключением небольших моментов, которые были указаны в части 4.3 настоящей пояснительной записки.</w:t>
      </w:r>
    </w:p>
    <w:p w:rsidR="00A75401" w:rsidRPr="00A75401" w:rsidRDefault="00A75401" w:rsidP="00E84600">
      <w:pPr>
        <w:pStyle w:val="aa"/>
        <w:spacing w:line="360" w:lineRule="auto"/>
        <w:rPr>
          <w:szCs w:val="28"/>
        </w:rPr>
      </w:pPr>
      <w:r>
        <w:rPr>
          <w:szCs w:val="28"/>
        </w:rPr>
        <w:t xml:space="preserve">Основными трудностями, с которыми столкнулся автор курсовой работы, являлись незнание технологий </w:t>
      </w:r>
      <w:r>
        <w:rPr>
          <w:szCs w:val="28"/>
          <w:lang w:val="en-US"/>
        </w:rPr>
        <w:t>ASP</w:t>
      </w:r>
      <w:r w:rsidRPr="00A75401">
        <w:rPr>
          <w:szCs w:val="28"/>
        </w:rPr>
        <w:t>.</w:t>
      </w:r>
      <w:r>
        <w:rPr>
          <w:szCs w:val="28"/>
          <w:lang w:val="en-US"/>
        </w:rPr>
        <w:t>NET</w:t>
      </w:r>
      <w:r w:rsidRPr="00A75401">
        <w:rPr>
          <w:szCs w:val="28"/>
        </w:rPr>
        <w:t xml:space="preserve"> </w:t>
      </w:r>
      <w:r>
        <w:rPr>
          <w:szCs w:val="28"/>
          <w:lang w:val="en-US"/>
        </w:rPr>
        <w:t>MVC</w:t>
      </w:r>
      <w:r w:rsidRPr="00A75401">
        <w:rPr>
          <w:szCs w:val="28"/>
        </w:rPr>
        <w:t xml:space="preserve"> </w:t>
      </w:r>
      <w:r>
        <w:rPr>
          <w:szCs w:val="28"/>
        </w:rPr>
        <w:t xml:space="preserve">и </w:t>
      </w:r>
      <w:r>
        <w:rPr>
          <w:szCs w:val="28"/>
          <w:lang w:val="en-US"/>
        </w:rPr>
        <w:t>Entity</w:t>
      </w:r>
      <w:r w:rsidRPr="00A75401">
        <w:rPr>
          <w:szCs w:val="28"/>
        </w:rPr>
        <w:t xml:space="preserve"> </w:t>
      </w:r>
      <w:r>
        <w:rPr>
          <w:szCs w:val="28"/>
          <w:lang w:val="en-US"/>
        </w:rPr>
        <w:t>Framework</w:t>
      </w:r>
      <w:r w:rsidRPr="00A75401">
        <w:rPr>
          <w:szCs w:val="28"/>
        </w:rPr>
        <w:t xml:space="preserve"> 5</w:t>
      </w:r>
      <w:r>
        <w:rPr>
          <w:szCs w:val="28"/>
        </w:rPr>
        <w:t>-ой версии.</w:t>
      </w:r>
    </w:p>
    <w:p w:rsidR="009B2AFA" w:rsidRPr="00452E5F" w:rsidRDefault="009B2AFA" w:rsidP="00AA3A8D">
      <w:pPr>
        <w:pStyle w:val="aa"/>
        <w:spacing w:line="360" w:lineRule="auto"/>
        <w:rPr>
          <w:szCs w:val="28"/>
        </w:rPr>
      </w:pPr>
    </w:p>
    <w:p w:rsidR="002E3CD6" w:rsidRPr="00544455" w:rsidRDefault="002E3CD6" w:rsidP="00544455">
      <w:pPr>
        <w:pStyle w:val="1"/>
      </w:pPr>
      <w:r>
        <w:rPr>
          <w:b w:val="0"/>
          <w:szCs w:val="28"/>
        </w:rPr>
        <w:br w:type="page"/>
      </w:r>
      <w:bookmarkStart w:id="41" w:name="_Toc210971564"/>
      <w:bookmarkStart w:id="42" w:name="_Toc210971691"/>
      <w:bookmarkStart w:id="43" w:name="_Toc210971787"/>
      <w:bookmarkStart w:id="44" w:name="_Toc388345982"/>
      <w:r w:rsidRPr="00544455">
        <w:lastRenderedPageBreak/>
        <w:t>Список использованных источников</w:t>
      </w:r>
      <w:bookmarkEnd w:id="41"/>
      <w:bookmarkEnd w:id="42"/>
      <w:bookmarkEnd w:id="43"/>
      <w:bookmarkEnd w:id="44"/>
    </w:p>
    <w:p w:rsidR="003D529D" w:rsidRPr="00AB616C" w:rsidRDefault="00AB616C" w:rsidP="00AB616C">
      <w:pPr>
        <w:pStyle w:val="aa"/>
        <w:numPr>
          <w:ilvl w:val="0"/>
          <w:numId w:val="28"/>
        </w:numPr>
        <w:spacing w:line="360" w:lineRule="auto"/>
        <w:jc w:val="left"/>
        <w:rPr>
          <w:rStyle w:val="af3"/>
          <w:iCs w:val="0"/>
        </w:rPr>
      </w:pPr>
      <w:r>
        <w:t xml:space="preserve">Бизнес-словарь «Ведомости». Экологические фонды </w:t>
      </w:r>
      <w:r w:rsidRPr="00AB616C">
        <w:t>[</w:t>
      </w:r>
      <w:r>
        <w:t>Электронный р</w:t>
      </w:r>
      <w:r>
        <w:t>е</w:t>
      </w:r>
      <w:r>
        <w:t>сурс</w:t>
      </w:r>
      <w:r w:rsidRPr="00AB616C">
        <w:t xml:space="preserve">] </w:t>
      </w:r>
      <w:r>
        <w:t xml:space="preserve"> </w:t>
      </w:r>
      <w:r w:rsidRPr="00AB616C">
        <w:t>//</w:t>
      </w:r>
      <w:r>
        <w:t xml:space="preserve"> Режим доступа:</w:t>
      </w:r>
      <w:r w:rsidRPr="00AB616C">
        <w:rPr>
          <w:rStyle w:val="af3"/>
        </w:rPr>
        <w:t xml:space="preserve"> </w:t>
      </w:r>
      <w:hyperlink r:id="rId67" w:history="1">
        <w:r w:rsidR="006F144A" w:rsidRPr="006F144A">
          <w:rPr>
            <w:rStyle w:val="af1"/>
            <w:color w:val="auto"/>
            <w:u w:val="none"/>
            <w:lang w:val="en-US"/>
          </w:rPr>
          <w:t>http</w:t>
        </w:r>
        <w:r w:rsidR="006F144A" w:rsidRPr="006F144A">
          <w:rPr>
            <w:rStyle w:val="af1"/>
            <w:color w:val="auto"/>
            <w:u w:val="none"/>
          </w:rPr>
          <w:t>://</w:t>
        </w:r>
        <w:r w:rsidR="006F144A" w:rsidRPr="006F144A">
          <w:rPr>
            <w:rStyle w:val="af1"/>
            <w:color w:val="auto"/>
            <w:u w:val="none"/>
            <w:lang w:val="en-US"/>
          </w:rPr>
          <w:t>www</w:t>
        </w:r>
        <w:r w:rsidR="006F144A" w:rsidRPr="006F144A">
          <w:rPr>
            <w:rStyle w:val="af1"/>
            <w:color w:val="auto"/>
            <w:u w:val="none"/>
          </w:rPr>
          <w:t>.</w:t>
        </w:r>
        <w:r w:rsidR="006F144A" w:rsidRPr="006F144A">
          <w:rPr>
            <w:rStyle w:val="af1"/>
            <w:color w:val="auto"/>
            <w:u w:val="none"/>
            <w:lang w:val="en-US"/>
          </w:rPr>
          <w:t>vedomosti</w:t>
        </w:r>
        <w:r w:rsidR="006F144A" w:rsidRPr="006F144A">
          <w:rPr>
            <w:rStyle w:val="af1"/>
            <w:color w:val="auto"/>
            <w:u w:val="none"/>
          </w:rPr>
          <w:t>.</w:t>
        </w:r>
        <w:r w:rsidR="006F144A" w:rsidRPr="006F144A">
          <w:rPr>
            <w:rStyle w:val="af1"/>
            <w:color w:val="auto"/>
            <w:u w:val="none"/>
            <w:lang w:val="en-US"/>
          </w:rPr>
          <w:t>ru</w:t>
        </w:r>
        <w:r w:rsidR="006F144A" w:rsidRPr="006F144A">
          <w:rPr>
            <w:rStyle w:val="af1"/>
            <w:color w:val="auto"/>
            <w:u w:val="none"/>
          </w:rPr>
          <w:t>/</w:t>
        </w:r>
        <w:r w:rsidR="006F144A" w:rsidRPr="006F144A">
          <w:rPr>
            <w:rStyle w:val="af1"/>
            <w:color w:val="auto"/>
            <w:u w:val="none"/>
            <w:lang w:val="en-US"/>
          </w:rPr>
          <w:t>glossary</w:t>
        </w:r>
        <w:r w:rsidR="006F144A" w:rsidRPr="006F144A">
          <w:rPr>
            <w:rStyle w:val="af1"/>
            <w:color w:val="auto"/>
            <w:u w:val="none"/>
          </w:rPr>
          <w:t>/%</w:t>
        </w:r>
        <w:r w:rsidR="006F144A" w:rsidRPr="006F144A">
          <w:rPr>
            <w:rStyle w:val="af1"/>
            <w:color w:val="auto"/>
            <w:u w:val="none"/>
            <w:lang w:val="en-US"/>
          </w:rPr>
          <w:t>D</w:t>
        </w:r>
        <w:r w:rsidR="006F144A" w:rsidRPr="006F144A">
          <w:rPr>
            <w:rStyle w:val="af1"/>
            <w:color w:val="auto"/>
            <w:u w:val="none"/>
          </w:rPr>
          <w:t>0%</w:t>
        </w:r>
        <w:r w:rsidR="006F144A" w:rsidRPr="006F144A">
          <w:rPr>
            <w:rStyle w:val="af1"/>
            <w:color w:val="auto"/>
            <w:u w:val="none"/>
            <w:lang w:val="en-US"/>
          </w:rPr>
          <w:t>AD</w:t>
        </w:r>
        <w:r w:rsidR="006F144A" w:rsidRPr="006F144A">
          <w:rPr>
            <w:rStyle w:val="af1"/>
            <w:color w:val="auto"/>
            <w:u w:val="none"/>
          </w:rPr>
          <w:t>%</w:t>
        </w:r>
        <w:r w:rsidR="006F144A" w:rsidRPr="006F144A">
          <w:rPr>
            <w:rStyle w:val="af1"/>
            <w:color w:val="auto"/>
            <w:u w:val="none"/>
            <w:lang w:val="en-US"/>
          </w:rPr>
          <w:t>D</w:t>
        </w:r>
        <w:r w:rsidR="006F144A" w:rsidRPr="006F144A">
          <w:rPr>
            <w:rStyle w:val="af1"/>
            <w:color w:val="auto"/>
            <w:u w:val="none"/>
          </w:rPr>
          <w:t>0%</w:t>
        </w:r>
        <w:r w:rsidR="006F144A" w:rsidRPr="006F144A">
          <w:rPr>
            <w:rStyle w:val="af1"/>
            <w:color w:val="auto"/>
            <w:u w:val="none"/>
            <w:lang w:val="en-US"/>
          </w:rPr>
          <w:t>BA</w:t>
        </w:r>
        <w:r w:rsidR="006F144A" w:rsidRPr="006F144A">
          <w:rPr>
            <w:rStyle w:val="af1"/>
            <w:color w:val="auto"/>
            <w:u w:val="none"/>
          </w:rPr>
          <w:t>%</w:t>
        </w:r>
        <w:r w:rsidR="006F144A" w:rsidRPr="006F144A">
          <w:rPr>
            <w:rStyle w:val="af1"/>
            <w:color w:val="auto"/>
            <w:u w:val="none"/>
            <w:lang w:val="en-US"/>
          </w:rPr>
          <w:t>D</w:t>
        </w:r>
        <w:r w:rsidR="006F144A" w:rsidRPr="006F144A">
          <w:rPr>
            <w:rStyle w:val="af1"/>
            <w:color w:val="auto"/>
            <w:u w:val="none"/>
          </w:rPr>
          <w:t>0%</w:t>
        </w:r>
        <w:r w:rsidR="006F144A" w:rsidRPr="006F144A">
          <w:rPr>
            <w:rStyle w:val="af1"/>
            <w:color w:val="auto"/>
            <w:u w:val="none"/>
            <w:lang w:val="en-US"/>
          </w:rPr>
          <w:t>BE</w:t>
        </w:r>
        <w:r w:rsidR="006F144A" w:rsidRPr="006F144A">
          <w:rPr>
            <w:rStyle w:val="af1"/>
            <w:color w:val="auto"/>
            <w:u w:val="none"/>
          </w:rPr>
          <w:t>%</w:t>
        </w:r>
        <w:r w:rsidR="006F144A" w:rsidRPr="006F144A">
          <w:rPr>
            <w:rStyle w:val="af1"/>
            <w:color w:val="auto"/>
            <w:u w:val="none"/>
            <w:lang w:val="en-US"/>
          </w:rPr>
          <w:t>D</w:t>
        </w:r>
        <w:r w:rsidR="006F144A" w:rsidRPr="006F144A">
          <w:rPr>
            <w:rStyle w:val="af1"/>
            <w:color w:val="auto"/>
            <w:u w:val="none"/>
          </w:rPr>
          <w:t>0%</w:t>
        </w:r>
        <w:r w:rsidR="006F144A" w:rsidRPr="006F144A">
          <w:rPr>
            <w:rStyle w:val="af1"/>
            <w:color w:val="auto"/>
            <w:u w:val="none"/>
            <w:lang w:val="en-US"/>
          </w:rPr>
          <w:t>BB</w:t>
        </w:r>
        <w:r w:rsidR="006F144A" w:rsidRPr="006F144A">
          <w:rPr>
            <w:rStyle w:val="af1"/>
            <w:color w:val="auto"/>
            <w:u w:val="none"/>
          </w:rPr>
          <w:t>%</w:t>
        </w:r>
        <w:r w:rsidR="006F144A" w:rsidRPr="006F144A">
          <w:rPr>
            <w:rStyle w:val="af1"/>
            <w:color w:val="auto"/>
            <w:u w:val="none"/>
            <w:lang w:val="en-US"/>
          </w:rPr>
          <w:t>D</w:t>
        </w:r>
        <w:r w:rsidR="006F144A" w:rsidRPr="006F144A">
          <w:rPr>
            <w:rStyle w:val="af1"/>
            <w:color w:val="auto"/>
            <w:u w:val="none"/>
          </w:rPr>
          <w:t>0%</w:t>
        </w:r>
        <w:r w:rsidR="006F144A" w:rsidRPr="006F144A">
          <w:rPr>
            <w:rStyle w:val="af1"/>
            <w:color w:val="auto"/>
            <w:u w:val="none"/>
            <w:lang w:val="en-US"/>
          </w:rPr>
          <w:t>BE</w:t>
        </w:r>
        <w:r w:rsidR="006F144A" w:rsidRPr="006F144A">
          <w:rPr>
            <w:rStyle w:val="af1"/>
            <w:color w:val="auto"/>
            <w:u w:val="none"/>
          </w:rPr>
          <w:t>%</w:t>
        </w:r>
        <w:r w:rsidR="006F144A" w:rsidRPr="006F144A">
          <w:rPr>
            <w:rStyle w:val="af1"/>
            <w:color w:val="auto"/>
            <w:u w:val="none"/>
            <w:lang w:val="en-US"/>
          </w:rPr>
          <w:t>D</w:t>
        </w:r>
        <w:r w:rsidR="006F144A" w:rsidRPr="006F144A">
          <w:rPr>
            <w:rStyle w:val="af1"/>
            <w:color w:val="auto"/>
            <w:u w:val="none"/>
          </w:rPr>
          <w:t>0%</w:t>
        </w:r>
        <w:r w:rsidR="006F144A" w:rsidRPr="006F144A">
          <w:rPr>
            <w:rStyle w:val="af1"/>
            <w:color w:val="auto"/>
            <w:u w:val="none"/>
            <w:lang w:val="en-US"/>
          </w:rPr>
          <w:t>B</w:t>
        </w:r>
        <w:r w:rsidR="006F144A" w:rsidRPr="006F144A">
          <w:rPr>
            <w:rStyle w:val="af1"/>
            <w:color w:val="auto"/>
            <w:u w:val="none"/>
          </w:rPr>
          <w:t>3%</w:t>
        </w:r>
        <w:r w:rsidR="006F144A" w:rsidRPr="006F144A">
          <w:rPr>
            <w:rStyle w:val="af1"/>
            <w:color w:val="auto"/>
            <w:u w:val="none"/>
            <w:lang w:val="en-US"/>
          </w:rPr>
          <w:t>D</w:t>
        </w:r>
        <w:r w:rsidR="006F144A" w:rsidRPr="006F144A">
          <w:rPr>
            <w:rStyle w:val="af1"/>
            <w:color w:val="auto"/>
            <w:u w:val="none"/>
          </w:rPr>
          <w:t>0%</w:t>
        </w:r>
        <w:r w:rsidR="006F144A" w:rsidRPr="006F144A">
          <w:rPr>
            <w:rStyle w:val="af1"/>
            <w:color w:val="auto"/>
            <w:u w:val="none"/>
            <w:lang w:val="en-US"/>
          </w:rPr>
          <w:t>B</w:t>
        </w:r>
        <w:r w:rsidR="006F144A" w:rsidRPr="006F144A">
          <w:rPr>
            <w:rStyle w:val="af1"/>
            <w:color w:val="auto"/>
            <w:u w:val="none"/>
          </w:rPr>
          <w:t>8%</w:t>
        </w:r>
        <w:r w:rsidR="006F144A" w:rsidRPr="006F144A">
          <w:rPr>
            <w:rStyle w:val="af1"/>
            <w:color w:val="auto"/>
            <w:u w:val="none"/>
            <w:lang w:val="en-US"/>
          </w:rPr>
          <w:t>D</w:t>
        </w:r>
        <w:r w:rsidR="006F144A" w:rsidRPr="006F144A">
          <w:rPr>
            <w:rStyle w:val="af1"/>
            <w:color w:val="auto"/>
            <w:u w:val="none"/>
          </w:rPr>
          <w:t>1%87%</w:t>
        </w:r>
        <w:r w:rsidR="006F144A" w:rsidRPr="006F144A">
          <w:rPr>
            <w:rStyle w:val="af1"/>
            <w:color w:val="auto"/>
            <w:u w:val="none"/>
            <w:lang w:val="en-US"/>
          </w:rPr>
          <w:t>D</w:t>
        </w:r>
        <w:r w:rsidR="006F144A" w:rsidRPr="006F144A">
          <w:rPr>
            <w:rStyle w:val="af1"/>
            <w:color w:val="auto"/>
            <w:u w:val="none"/>
          </w:rPr>
          <w:t>0%</w:t>
        </w:r>
        <w:r w:rsidR="006F144A" w:rsidRPr="006F144A">
          <w:rPr>
            <w:rStyle w:val="af1"/>
            <w:color w:val="auto"/>
            <w:u w:val="none"/>
            <w:lang w:val="en-US"/>
          </w:rPr>
          <w:t>B</w:t>
        </w:r>
        <w:r w:rsidR="006F144A" w:rsidRPr="006F144A">
          <w:rPr>
            <w:rStyle w:val="af1"/>
            <w:color w:val="auto"/>
            <w:u w:val="none"/>
          </w:rPr>
          <w:t>5%</w:t>
        </w:r>
        <w:r w:rsidR="006F144A" w:rsidRPr="006F144A">
          <w:rPr>
            <w:rStyle w:val="af1"/>
            <w:color w:val="auto"/>
            <w:u w:val="none"/>
            <w:lang w:val="en-US"/>
          </w:rPr>
          <w:t>D</w:t>
        </w:r>
        <w:r w:rsidR="006F144A" w:rsidRPr="006F144A">
          <w:rPr>
            <w:rStyle w:val="af1"/>
            <w:color w:val="auto"/>
            <w:u w:val="none"/>
          </w:rPr>
          <w:t>1%81%</w:t>
        </w:r>
        <w:r w:rsidR="006F144A" w:rsidRPr="006F144A">
          <w:rPr>
            <w:rStyle w:val="af1"/>
            <w:color w:val="auto"/>
            <w:u w:val="none"/>
            <w:lang w:val="en-US"/>
          </w:rPr>
          <w:t>D</w:t>
        </w:r>
        <w:r w:rsidR="006F144A" w:rsidRPr="006F144A">
          <w:rPr>
            <w:rStyle w:val="af1"/>
            <w:color w:val="auto"/>
            <w:u w:val="none"/>
          </w:rPr>
          <w:t>0%</w:t>
        </w:r>
        <w:r w:rsidR="006F144A" w:rsidRPr="006F144A">
          <w:rPr>
            <w:rStyle w:val="af1"/>
            <w:color w:val="auto"/>
            <w:u w:val="none"/>
            <w:lang w:val="en-US"/>
          </w:rPr>
          <w:t>BA</w:t>
        </w:r>
        <w:r w:rsidR="006F144A" w:rsidRPr="006F144A">
          <w:rPr>
            <w:rStyle w:val="af1"/>
            <w:color w:val="auto"/>
            <w:u w:val="none"/>
          </w:rPr>
          <w:t>%</w:t>
        </w:r>
        <w:r w:rsidR="006F144A" w:rsidRPr="006F144A">
          <w:rPr>
            <w:rStyle w:val="af1"/>
            <w:color w:val="auto"/>
            <w:u w:val="none"/>
            <w:lang w:val="en-US"/>
          </w:rPr>
          <w:t>D</w:t>
        </w:r>
        <w:r w:rsidR="006F144A" w:rsidRPr="006F144A">
          <w:rPr>
            <w:rStyle w:val="af1"/>
            <w:color w:val="auto"/>
            <w:u w:val="none"/>
          </w:rPr>
          <w:t>0%</w:t>
        </w:r>
        <w:r w:rsidR="006F144A" w:rsidRPr="006F144A">
          <w:rPr>
            <w:rStyle w:val="af1"/>
            <w:color w:val="auto"/>
            <w:u w:val="none"/>
            <w:lang w:val="en-US"/>
          </w:rPr>
          <w:t>B</w:t>
        </w:r>
        <w:r w:rsidR="006F144A" w:rsidRPr="006F144A">
          <w:rPr>
            <w:rStyle w:val="af1"/>
            <w:color w:val="auto"/>
            <w:u w:val="none"/>
          </w:rPr>
          <w:t>8%</w:t>
        </w:r>
        <w:r w:rsidR="006F144A" w:rsidRPr="006F144A">
          <w:rPr>
            <w:rStyle w:val="af1"/>
            <w:color w:val="auto"/>
            <w:u w:val="none"/>
            <w:lang w:val="en-US"/>
          </w:rPr>
          <w:t>D</w:t>
        </w:r>
        <w:r w:rsidR="006F144A" w:rsidRPr="006F144A">
          <w:rPr>
            <w:rStyle w:val="af1"/>
            <w:color w:val="auto"/>
            <w:u w:val="none"/>
          </w:rPr>
          <w:t>0%</w:t>
        </w:r>
        <w:r w:rsidR="006F144A" w:rsidRPr="006F144A">
          <w:rPr>
            <w:rStyle w:val="af1"/>
            <w:color w:val="auto"/>
            <w:u w:val="none"/>
            <w:lang w:val="en-US"/>
          </w:rPr>
          <w:t>B</w:t>
        </w:r>
        <w:r w:rsidR="006F144A" w:rsidRPr="006F144A">
          <w:rPr>
            <w:rStyle w:val="af1"/>
            <w:color w:val="auto"/>
            <w:u w:val="none"/>
          </w:rPr>
          <w:t>5%20%</w:t>
        </w:r>
        <w:r w:rsidR="006F144A" w:rsidRPr="006F144A">
          <w:rPr>
            <w:rStyle w:val="af1"/>
            <w:color w:val="auto"/>
            <w:u w:val="none"/>
            <w:lang w:val="en-US"/>
          </w:rPr>
          <w:t>D</w:t>
        </w:r>
        <w:r w:rsidR="006F144A" w:rsidRPr="006F144A">
          <w:rPr>
            <w:rStyle w:val="af1"/>
            <w:color w:val="auto"/>
            <w:u w:val="none"/>
          </w:rPr>
          <w:t>1%84%</w:t>
        </w:r>
        <w:r w:rsidR="006F144A" w:rsidRPr="006F144A">
          <w:rPr>
            <w:rStyle w:val="af1"/>
            <w:color w:val="auto"/>
            <w:u w:val="none"/>
            <w:lang w:val="en-US"/>
          </w:rPr>
          <w:t>D</w:t>
        </w:r>
        <w:r w:rsidR="006F144A" w:rsidRPr="006F144A">
          <w:rPr>
            <w:rStyle w:val="af1"/>
            <w:color w:val="auto"/>
            <w:u w:val="none"/>
          </w:rPr>
          <w:t>0%</w:t>
        </w:r>
        <w:r w:rsidR="006F144A" w:rsidRPr="006F144A">
          <w:rPr>
            <w:rStyle w:val="af1"/>
            <w:color w:val="auto"/>
            <w:u w:val="none"/>
            <w:lang w:val="en-US"/>
          </w:rPr>
          <w:t>BE</w:t>
        </w:r>
        <w:r w:rsidR="006F144A" w:rsidRPr="006F144A">
          <w:rPr>
            <w:rStyle w:val="af1"/>
            <w:color w:val="auto"/>
            <w:u w:val="none"/>
          </w:rPr>
          <w:t>%</w:t>
        </w:r>
        <w:r w:rsidR="006F144A" w:rsidRPr="006F144A">
          <w:rPr>
            <w:rStyle w:val="af1"/>
            <w:color w:val="auto"/>
            <w:u w:val="none"/>
            <w:lang w:val="en-US"/>
          </w:rPr>
          <w:t>D</w:t>
        </w:r>
        <w:r w:rsidR="006F144A" w:rsidRPr="006F144A">
          <w:rPr>
            <w:rStyle w:val="af1"/>
            <w:color w:val="auto"/>
            <w:u w:val="none"/>
          </w:rPr>
          <w:t>0%</w:t>
        </w:r>
        <w:r w:rsidR="006F144A" w:rsidRPr="006F144A">
          <w:rPr>
            <w:rStyle w:val="af1"/>
            <w:color w:val="auto"/>
            <w:u w:val="none"/>
            <w:lang w:val="en-US"/>
          </w:rPr>
          <w:t>BD</w:t>
        </w:r>
        <w:r w:rsidR="006F144A" w:rsidRPr="006F144A">
          <w:rPr>
            <w:rStyle w:val="af1"/>
            <w:color w:val="auto"/>
            <w:u w:val="none"/>
          </w:rPr>
          <w:t>%</w:t>
        </w:r>
        <w:r w:rsidR="006F144A" w:rsidRPr="006F144A">
          <w:rPr>
            <w:rStyle w:val="af1"/>
            <w:color w:val="auto"/>
            <w:u w:val="none"/>
            <w:lang w:val="en-US"/>
          </w:rPr>
          <w:t>D</w:t>
        </w:r>
        <w:r w:rsidR="006F144A" w:rsidRPr="006F144A">
          <w:rPr>
            <w:rStyle w:val="af1"/>
            <w:color w:val="auto"/>
            <w:u w:val="none"/>
          </w:rPr>
          <w:t>0%</w:t>
        </w:r>
        <w:r w:rsidR="006F144A" w:rsidRPr="006F144A">
          <w:rPr>
            <w:rStyle w:val="af1"/>
            <w:color w:val="auto"/>
            <w:u w:val="none"/>
            <w:lang w:val="en-US"/>
          </w:rPr>
          <w:t>B</w:t>
        </w:r>
        <w:r w:rsidR="006F144A" w:rsidRPr="006F144A">
          <w:rPr>
            <w:rStyle w:val="af1"/>
            <w:color w:val="auto"/>
            <w:u w:val="none"/>
          </w:rPr>
          <w:t>4%</w:t>
        </w:r>
        <w:r w:rsidR="006F144A" w:rsidRPr="006F144A">
          <w:rPr>
            <w:rStyle w:val="af1"/>
            <w:color w:val="auto"/>
            <w:u w:val="none"/>
            <w:lang w:val="en-US"/>
          </w:rPr>
          <w:t>D</w:t>
        </w:r>
        <w:r w:rsidR="006F144A" w:rsidRPr="006F144A">
          <w:rPr>
            <w:rStyle w:val="af1"/>
            <w:color w:val="auto"/>
            <w:u w:val="none"/>
          </w:rPr>
          <w:t>1%8</w:t>
        </w:r>
        <w:r w:rsidR="006F144A" w:rsidRPr="006F144A">
          <w:rPr>
            <w:rStyle w:val="af1"/>
            <w:color w:val="auto"/>
            <w:u w:val="none"/>
            <w:lang w:val="en-US"/>
          </w:rPr>
          <w:t>B</w:t>
        </w:r>
      </w:hyperlink>
      <w:r w:rsidR="006F144A">
        <w:rPr>
          <w:rStyle w:val="af3"/>
          <w:iCs w:val="0"/>
        </w:rPr>
        <w:t xml:space="preserve"> – Загл. с экрана.</w:t>
      </w:r>
    </w:p>
    <w:p w:rsidR="006F144A" w:rsidRPr="00AB616C" w:rsidRDefault="00AB616C" w:rsidP="006F144A">
      <w:pPr>
        <w:pStyle w:val="aa"/>
        <w:numPr>
          <w:ilvl w:val="0"/>
          <w:numId w:val="28"/>
        </w:numPr>
        <w:spacing w:line="360" w:lineRule="auto"/>
        <w:rPr>
          <w:rStyle w:val="af3"/>
        </w:rPr>
      </w:pPr>
      <w:r>
        <w:t xml:space="preserve">Фонд имени Вернадского. Информация о фонде </w:t>
      </w:r>
      <w:r w:rsidRPr="00AB616C">
        <w:t>[</w:t>
      </w:r>
      <w:r>
        <w:t>Электронный ресурс</w:t>
      </w:r>
      <w:r w:rsidRPr="00AB616C">
        <w:t>]</w:t>
      </w:r>
      <w:r>
        <w:t xml:space="preserve"> // Режим доступа:</w:t>
      </w:r>
      <w:r w:rsidR="006F144A">
        <w:t xml:space="preserve"> </w:t>
      </w:r>
      <w:hyperlink r:id="rId68" w:history="1">
        <w:r w:rsidR="006F144A" w:rsidRPr="006F144A">
          <w:rPr>
            <w:rStyle w:val="af1"/>
            <w:color w:val="auto"/>
            <w:u w:val="none"/>
            <w:lang w:val="en-US"/>
          </w:rPr>
          <w:t>http</w:t>
        </w:r>
        <w:r w:rsidR="006F144A" w:rsidRPr="006F144A">
          <w:rPr>
            <w:rStyle w:val="af1"/>
            <w:color w:val="auto"/>
            <w:u w:val="none"/>
          </w:rPr>
          <w:t>://</w:t>
        </w:r>
        <w:r w:rsidR="006F144A" w:rsidRPr="006F144A">
          <w:rPr>
            <w:rStyle w:val="af1"/>
            <w:color w:val="auto"/>
            <w:u w:val="none"/>
            <w:lang w:val="en-US"/>
          </w:rPr>
          <w:t>www</w:t>
        </w:r>
        <w:r w:rsidR="006F144A" w:rsidRPr="006F144A">
          <w:rPr>
            <w:rStyle w:val="af1"/>
            <w:color w:val="auto"/>
            <w:u w:val="none"/>
          </w:rPr>
          <w:t>.</w:t>
        </w:r>
        <w:r w:rsidR="006F144A" w:rsidRPr="006F144A">
          <w:rPr>
            <w:rStyle w:val="af1"/>
            <w:color w:val="auto"/>
            <w:u w:val="none"/>
            <w:lang w:val="en-US"/>
          </w:rPr>
          <w:t>rsci</w:t>
        </w:r>
        <w:r w:rsidR="006F144A" w:rsidRPr="006F144A">
          <w:rPr>
            <w:rStyle w:val="af1"/>
            <w:color w:val="auto"/>
            <w:u w:val="none"/>
          </w:rPr>
          <w:t>.</w:t>
        </w:r>
        <w:r w:rsidR="006F144A" w:rsidRPr="006F144A">
          <w:rPr>
            <w:rStyle w:val="af1"/>
            <w:color w:val="auto"/>
            <w:u w:val="none"/>
            <w:lang w:val="en-US"/>
          </w:rPr>
          <w:t>ru</w:t>
        </w:r>
        <w:r w:rsidR="006F144A" w:rsidRPr="006F144A">
          <w:rPr>
            <w:rStyle w:val="af1"/>
            <w:color w:val="auto"/>
            <w:u w:val="none"/>
          </w:rPr>
          <w:t>/</w:t>
        </w:r>
        <w:r w:rsidR="006F144A" w:rsidRPr="006F144A">
          <w:rPr>
            <w:rStyle w:val="af1"/>
            <w:color w:val="auto"/>
            <w:u w:val="none"/>
            <w:lang w:val="en-US"/>
          </w:rPr>
          <w:t>grants</w:t>
        </w:r>
        <w:r w:rsidR="006F144A" w:rsidRPr="006F144A">
          <w:rPr>
            <w:rStyle w:val="af1"/>
            <w:color w:val="auto"/>
            <w:u w:val="none"/>
          </w:rPr>
          <w:t>/</w:t>
        </w:r>
        <w:r w:rsidR="006F144A" w:rsidRPr="006F144A">
          <w:rPr>
            <w:rStyle w:val="af1"/>
            <w:color w:val="auto"/>
            <w:u w:val="none"/>
            <w:lang w:val="en-US"/>
          </w:rPr>
          <w:t>fonds</w:t>
        </w:r>
        <w:r w:rsidR="006F144A" w:rsidRPr="006F144A">
          <w:rPr>
            <w:rStyle w:val="af1"/>
            <w:color w:val="auto"/>
            <w:u w:val="none"/>
          </w:rPr>
          <w:t>/141.</w:t>
        </w:r>
        <w:r w:rsidR="006F144A" w:rsidRPr="006F144A">
          <w:rPr>
            <w:rStyle w:val="af1"/>
            <w:color w:val="auto"/>
            <w:u w:val="none"/>
            <w:lang w:val="en-US"/>
          </w:rPr>
          <w:t>php</w:t>
        </w:r>
      </w:hyperlink>
      <w:r w:rsidR="006F144A">
        <w:rPr>
          <w:rStyle w:val="af3"/>
        </w:rPr>
        <w:t xml:space="preserve"> - </w:t>
      </w:r>
      <w:r w:rsidR="006F144A">
        <w:rPr>
          <w:rStyle w:val="af3"/>
          <w:iCs w:val="0"/>
        </w:rPr>
        <w:t>Загл. с экрана.</w:t>
      </w:r>
    </w:p>
    <w:p w:rsidR="00AB616C" w:rsidRPr="006F144A" w:rsidRDefault="006F144A" w:rsidP="00AB616C">
      <w:pPr>
        <w:pStyle w:val="aa"/>
        <w:numPr>
          <w:ilvl w:val="0"/>
          <w:numId w:val="28"/>
        </w:numPr>
        <w:spacing w:line="360" w:lineRule="auto"/>
        <w:jc w:val="left"/>
        <w:rPr>
          <w:lang w:val="en-US"/>
        </w:rPr>
      </w:pPr>
      <w:r w:rsidRPr="006F144A">
        <w:rPr>
          <w:lang w:val="en-US"/>
        </w:rPr>
        <w:t>Jess Chadwick, Todd Snyder, and Hrusikesh Panda</w:t>
      </w:r>
      <w:r>
        <w:rPr>
          <w:lang w:val="en-US"/>
        </w:rPr>
        <w:t>. Programming ASP.NET MVC 4 [</w:t>
      </w:r>
      <w:r>
        <w:t>Текст</w:t>
      </w:r>
      <w:r>
        <w:rPr>
          <w:lang w:val="en-US"/>
        </w:rPr>
        <w:t>]</w:t>
      </w:r>
      <w:r w:rsidRPr="006F144A">
        <w:rPr>
          <w:lang w:val="en-US"/>
        </w:rPr>
        <w:t xml:space="preserve"> – </w:t>
      </w:r>
      <w:r>
        <w:rPr>
          <w:lang w:val="en-US"/>
        </w:rPr>
        <w:t xml:space="preserve">Published by O’Reilly Media, Inc., 1005 – 492 </w:t>
      </w:r>
      <w:r>
        <w:t>с</w:t>
      </w:r>
      <w:r w:rsidRPr="006F144A">
        <w:rPr>
          <w:lang w:val="en-US"/>
        </w:rPr>
        <w:t>.</w:t>
      </w:r>
    </w:p>
    <w:p w:rsidR="006F144A" w:rsidRPr="006F144A" w:rsidRDefault="006F144A" w:rsidP="006F144A">
      <w:pPr>
        <w:pStyle w:val="aa"/>
        <w:numPr>
          <w:ilvl w:val="0"/>
          <w:numId w:val="28"/>
        </w:numPr>
        <w:spacing w:line="360" w:lineRule="auto"/>
        <w:jc w:val="left"/>
        <w:rPr>
          <w:lang w:val="en-US"/>
        </w:rPr>
      </w:pPr>
      <w:r w:rsidRPr="006F144A">
        <w:rPr>
          <w:lang w:val="en-US"/>
        </w:rPr>
        <w:t>Jeffrey Palermo, Jimmy Bogard, Eric Hexter, Matthew Hinze, Jeremy Ski</w:t>
      </w:r>
      <w:r w:rsidRPr="006F144A">
        <w:rPr>
          <w:lang w:val="en-US"/>
        </w:rPr>
        <w:t>n</w:t>
      </w:r>
      <w:r w:rsidRPr="006F144A">
        <w:rPr>
          <w:lang w:val="en-US"/>
        </w:rPr>
        <w:t xml:space="preserve">ner. </w:t>
      </w:r>
      <w:r>
        <w:rPr>
          <w:lang w:val="en-US"/>
        </w:rPr>
        <w:t>ASP.NET MVC 4 in Action [</w:t>
      </w:r>
      <w:r>
        <w:t>Текст</w:t>
      </w:r>
      <w:r>
        <w:rPr>
          <w:lang w:val="en-US"/>
        </w:rPr>
        <w:t>] – Published by Manning Public</w:t>
      </w:r>
      <w:r>
        <w:rPr>
          <w:lang w:val="en-US"/>
        </w:rPr>
        <w:t>a</w:t>
      </w:r>
      <w:r>
        <w:rPr>
          <w:lang w:val="en-US"/>
        </w:rPr>
        <w:t xml:space="preserve">tions Co. – 440 </w:t>
      </w:r>
      <w:r>
        <w:t>с</w:t>
      </w:r>
      <w:r w:rsidRPr="006F144A">
        <w:rPr>
          <w:lang w:val="en-US"/>
        </w:rPr>
        <w:t>.</w:t>
      </w:r>
    </w:p>
    <w:p w:rsidR="006F144A" w:rsidRPr="000021AC" w:rsidRDefault="006F144A" w:rsidP="006F144A">
      <w:pPr>
        <w:pStyle w:val="aa"/>
        <w:numPr>
          <w:ilvl w:val="0"/>
          <w:numId w:val="28"/>
        </w:numPr>
        <w:spacing w:line="360" w:lineRule="auto"/>
        <w:jc w:val="left"/>
        <w:rPr>
          <w:lang w:val="en-US"/>
        </w:rPr>
      </w:pPr>
      <w:r w:rsidRPr="006F144A">
        <w:rPr>
          <w:lang w:val="en-US"/>
        </w:rPr>
        <w:t>Jon Galloway, Phil Haack, Brad Wilson, K. Scott Allen</w:t>
      </w:r>
      <w:r w:rsidR="000021AC">
        <w:rPr>
          <w:lang w:val="en-US"/>
        </w:rPr>
        <w:t>. Professional</w:t>
      </w:r>
      <w:r w:rsidR="000021AC" w:rsidRPr="000021AC">
        <w:rPr>
          <w:lang w:val="en-US"/>
        </w:rPr>
        <w:t xml:space="preserve"> </w:t>
      </w:r>
      <w:r w:rsidR="000021AC">
        <w:rPr>
          <w:lang w:val="en-US"/>
        </w:rPr>
        <w:t>ASP</w:t>
      </w:r>
      <w:r w:rsidR="000021AC" w:rsidRPr="000021AC">
        <w:rPr>
          <w:lang w:val="en-US"/>
        </w:rPr>
        <w:t>.</w:t>
      </w:r>
      <w:r w:rsidR="000021AC">
        <w:rPr>
          <w:lang w:val="en-US"/>
        </w:rPr>
        <w:t>NET</w:t>
      </w:r>
      <w:r w:rsidR="000021AC" w:rsidRPr="000021AC">
        <w:rPr>
          <w:lang w:val="en-US"/>
        </w:rPr>
        <w:t xml:space="preserve"> </w:t>
      </w:r>
      <w:r w:rsidR="000021AC">
        <w:rPr>
          <w:lang w:val="en-US"/>
        </w:rPr>
        <w:t>MVC</w:t>
      </w:r>
      <w:r w:rsidR="000021AC" w:rsidRPr="000021AC">
        <w:rPr>
          <w:lang w:val="en-US"/>
        </w:rPr>
        <w:t xml:space="preserve"> 4 [</w:t>
      </w:r>
      <w:r w:rsidR="000021AC">
        <w:t>Текст</w:t>
      </w:r>
      <w:r w:rsidR="000021AC" w:rsidRPr="000021AC">
        <w:rPr>
          <w:lang w:val="en-US"/>
        </w:rPr>
        <w:t xml:space="preserve">] – </w:t>
      </w:r>
      <w:r w:rsidR="000021AC">
        <w:rPr>
          <w:lang w:val="en-US"/>
        </w:rPr>
        <w:t>Published</w:t>
      </w:r>
      <w:r w:rsidR="000021AC" w:rsidRPr="000021AC">
        <w:rPr>
          <w:lang w:val="en-US"/>
        </w:rPr>
        <w:t xml:space="preserve"> </w:t>
      </w:r>
      <w:r w:rsidR="000021AC">
        <w:rPr>
          <w:lang w:val="en-US"/>
        </w:rPr>
        <w:t>by</w:t>
      </w:r>
      <w:r w:rsidR="000021AC" w:rsidRPr="000021AC">
        <w:rPr>
          <w:lang w:val="en-US"/>
        </w:rPr>
        <w:t xml:space="preserve"> </w:t>
      </w:r>
      <w:r w:rsidR="000021AC">
        <w:rPr>
          <w:lang w:val="en-US"/>
        </w:rPr>
        <w:t>Wiley</w:t>
      </w:r>
      <w:r w:rsidR="000021AC" w:rsidRPr="000021AC">
        <w:rPr>
          <w:lang w:val="en-US"/>
        </w:rPr>
        <w:t xml:space="preserve"> </w:t>
      </w:r>
      <w:r w:rsidR="000021AC">
        <w:rPr>
          <w:lang w:val="en-US"/>
        </w:rPr>
        <w:t>Publishing</w:t>
      </w:r>
      <w:r w:rsidR="000021AC" w:rsidRPr="000021AC">
        <w:rPr>
          <w:lang w:val="en-US"/>
        </w:rPr>
        <w:t xml:space="preserve"> </w:t>
      </w:r>
      <w:r w:rsidR="000021AC">
        <w:rPr>
          <w:lang w:val="en-US"/>
        </w:rPr>
        <w:t>Inc</w:t>
      </w:r>
      <w:r w:rsidR="000021AC" w:rsidRPr="000021AC">
        <w:rPr>
          <w:lang w:val="en-US"/>
        </w:rPr>
        <w:t>.</w:t>
      </w:r>
      <w:r w:rsidR="000021AC">
        <w:rPr>
          <w:lang w:val="en-US"/>
        </w:rPr>
        <w:t xml:space="preserve"> – 50</w:t>
      </w:r>
      <w:r w:rsidR="000021AC" w:rsidRPr="000021AC">
        <w:rPr>
          <w:lang w:val="en-US"/>
        </w:rPr>
        <w:t xml:space="preserve">7 </w:t>
      </w:r>
      <w:r w:rsidR="000021AC">
        <w:t>с</w:t>
      </w:r>
      <w:r w:rsidR="000021AC" w:rsidRPr="000021AC">
        <w:rPr>
          <w:lang w:val="en-US"/>
        </w:rPr>
        <w:t xml:space="preserve">. </w:t>
      </w:r>
      <w:r w:rsidRPr="000021AC">
        <w:rPr>
          <w:lang w:val="en-US"/>
        </w:rPr>
        <w:t xml:space="preserve"> </w:t>
      </w:r>
    </w:p>
    <w:p w:rsidR="00AB616C" w:rsidRPr="000021AC" w:rsidRDefault="00AB616C" w:rsidP="00AB616C">
      <w:pPr>
        <w:pStyle w:val="aa"/>
        <w:spacing w:line="360" w:lineRule="auto"/>
        <w:ind w:left="927" w:firstLine="0"/>
        <w:rPr>
          <w:lang w:val="en-US"/>
        </w:rPr>
      </w:pPr>
    </w:p>
    <w:p w:rsidR="003D529D" w:rsidRPr="000021AC" w:rsidRDefault="003D529D" w:rsidP="00AA3A8D">
      <w:pPr>
        <w:pStyle w:val="aa"/>
        <w:spacing w:line="360" w:lineRule="auto"/>
        <w:rPr>
          <w:lang w:val="en-US"/>
        </w:rPr>
      </w:pPr>
    </w:p>
    <w:p w:rsidR="00100C80" w:rsidRPr="000021AC" w:rsidRDefault="00100C80" w:rsidP="00AA3A8D">
      <w:pPr>
        <w:pStyle w:val="aa"/>
        <w:spacing w:line="360" w:lineRule="auto"/>
        <w:rPr>
          <w:lang w:val="en-US"/>
        </w:rPr>
      </w:pPr>
    </w:p>
    <w:p w:rsidR="00560570" w:rsidRPr="00544455" w:rsidRDefault="00560570" w:rsidP="00544455">
      <w:pPr>
        <w:pStyle w:val="1"/>
        <w:spacing w:before="240" w:after="120"/>
      </w:pPr>
      <w:r w:rsidRPr="00FD6748">
        <w:rPr>
          <w:b w:val="0"/>
          <w:szCs w:val="28"/>
          <w:lang w:val="en-US"/>
        </w:rPr>
        <w:br w:type="page"/>
      </w:r>
      <w:bookmarkStart w:id="45" w:name="_Toc210971565"/>
      <w:bookmarkStart w:id="46" w:name="_Toc210971692"/>
      <w:bookmarkStart w:id="47" w:name="_Toc210971788"/>
      <w:bookmarkStart w:id="48" w:name="_Toc388345983"/>
      <w:r w:rsidRPr="00544455">
        <w:lastRenderedPageBreak/>
        <w:t>Приложени</w:t>
      </w:r>
      <w:bookmarkEnd w:id="45"/>
      <w:bookmarkEnd w:id="46"/>
      <w:bookmarkEnd w:id="47"/>
      <w:r w:rsidR="00931009">
        <w:t>е А. Исходные тексты программных модулей</w:t>
      </w:r>
      <w:bookmarkEnd w:id="48"/>
    </w:p>
    <w:p w:rsidR="00FD6748" w:rsidRPr="00FD6748" w:rsidRDefault="00FD6748" w:rsidP="00FD6748">
      <w:pPr>
        <w:pStyle w:val="aa"/>
        <w:ind w:firstLine="0"/>
        <w:rPr>
          <w:b/>
          <w:u w:val="single"/>
        </w:rPr>
      </w:pPr>
      <w:r w:rsidRPr="00FD6748">
        <w:rPr>
          <w:b/>
          <w:u w:val="single"/>
        </w:rPr>
        <w:t xml:space="preserve">Программный код контроллера </w:t>
      </w:r>
      <w:r w:rsidRPr="00FD6748">
        <w:rPr>
          <w:b/>
          <w:u w:val="single"/>
          <w:lang w:val="en-US"/>
        </w:rPr>
        <w:t>AccountController</w:t>
      </w:r>
      <w:r w:rsidRPr="00FD6748">
        <w:rPr>
          <w:b/>
          <w:u w:val="single"/>
        </w:rPr>
        <w:t>.</w:t>
      </w:r>
      <w:r w:rsidRPr="00FD6748">
        <w:rPr>
          <w:b/>
          <w:u w:val="single"/>
          <w:lang w:val="en-US"/>
        </w:rPr>
        <w:t>cs</w:t>
      </w:r>
      <w:r w:rsidRPr="00FD6748">
        <w:rPr>
          <w:b/>
          <w:u w:val="single"/>
        </w:rPr>
        <w:t>:</w:t>
      </w:r>
    </w:p>
    <w:p w:rsidR="00FD6748" w:rsidRPr="00FD6748" w:rsidRDefault="00FD6748" w:rsidP="00931009">
      <w:pPr>
        <w:pStyle w:val="aa"/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iagnostics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countControlle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 =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ogin(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ЛОГИН</w:t>
      </w:r>
      <w:r w:rsidRPr="00FD674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---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РИНЯТИЕ</w:t>
      </w:r>
      <w:r w:rsidRPr="00FD674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АННЫХ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ogin(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ogin,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assword)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Проверяем пусты ли введенные пользователем данные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IsNullOrEmpty(login) ||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IsNullOrEmpty(password)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ModelState.AddModelError(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Empty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Введите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все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данные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!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если валидация прошла успешно, то логинимся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ModelState.IsValid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user = db.Users.FirstOrDefault(n =&gt; n.Login == login &amp;&amp; n.Password == password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 !=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user.ID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Проверим кто пытается войти в систему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ministrato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ol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Administrator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Greeting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Добро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пожаловать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!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Администратор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+ u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er.Name +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 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+ user.Surname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ankUse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ol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User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Greeting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Добро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пожаловать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!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Пользователь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+ u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er.Name +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 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+ user.Surname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s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ol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cologist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Greeting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Добро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пожаловать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!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Эколог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+ user.Name +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 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+ user.Surname);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user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Secretary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ol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ecretary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Greeting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Добро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пожаловать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!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Секретарь 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 user.Name +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 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 user.Surname);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}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user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Partne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(user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a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Partne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.IsSolved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ol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artner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Greeting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Добро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пожаловать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!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Партнер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+ user.Name +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 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+ user.Surname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ol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NotAllowed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rrorLogin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FD674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ModelState.AddModelError("Error", "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анные</w:t>
      </w:r>
      <w:r w:rsidRPr="00FD674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неверны</w:t>
      </w:r>
      <w:r w:rsidRPr="00FD674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!"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rrorLogIn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IsNullOrEmpty(Request.UrlReferrer.AbsolutePath)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(Request.UrlReferrer.AbsolutePath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Index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Hom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ВЫХОД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ogout(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Session.Clear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Index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Hom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FD6748" w:rsidRDefault="00FD6748" w:rsidP="00FD6748">
      <w:pPr>
        <w:pStyle w:val="aa"/>
        <w:ind w:firstLine="0"/>
        <w:rPr>
          <w:lang w:val="en-US"/>
        </w:rPr>
      </w:pPr>
    </w:p>
    <w:p w:rsidR="00FD6748" w:rsidRPr="00FD6748" w:rsidRDefault="00FD6748" w:rsidP="00FD6748">
      <w:pPr>
        <w:pStyle w:val="aa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нтроллера</w:t>
      </w:r>
      <w:r w:rsidRPr="00FD6748">
        <w:rPr>
          <w:b/>
          <w:u w:val="single"/>
          <w:lang w:val="en-US"/>
        </w:rPr>
        <w:t xml:space="preserve"> AchievementController.cs:</w:t>
      </w:r>
    </w:p>
    <w:p w:rsidR="00FD6748" w:rsidRDefault="00FD6748" w:rsidP="00FD6748">
      <w:pPr>
        <w:pStyle w:val="aa"/>
        <w:ind w:firstLine="0"/>
      </w:pPr>
      <w:r w:rsidRPr="00FD6748">
        <w:rPr>
          <w:lang w:val="en-US"/>
        </w:rPr>
        <w:t xml:space="preserve"> 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hievementsControlle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 =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chievementsPage(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db.Achivements.ToList());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archAchievement(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archString)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IsNullOrWhiteSpace(searchString)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AchievementsPag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db.Achivements.ToList());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hievemen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achievements =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hievemen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Session[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ol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] !=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amp;&amp; Session[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ol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].ToString() ==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Administrator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achievements = db.Achivements.Where(n =&gt; (n.Title.Contains(searchString) || n.Description.Contains(searchString) 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                || n.EcologicalProblem.Title.Contains(searchString) || n.Administrator.Name.Contains(searchString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                || n.Administrator.Surname.Contains(searchString) || n.Administrator.FatherName.Contains(searchString))).ToList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achievements = db.Achivements.Where(n =&gt; (n.Title.Contains(searchString) || n.Description.Contains(searchString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                || n.EcologicalProblem.Title.Contains(searchString))).ToList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AchievementsPag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achievements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абираем</w:t>
      </w:r>
      <w:r w:rsidRPr="00FD674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картинку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ileContent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GetPicture(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chievementID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chievement = db.Achivements.Find(achievementID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achievement !=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ile(achievement.PhotoFile, achievement.PhotoType);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FD6748" w:rsidRDefault="00FD6748" w:rsidP="00FD6748">
      <w:pPr>
        <w:pStyle w:val="aa"/>
        <w:ind w:firstLine="0"/>
      </w:pPr>
    </w:p>
    <w:p w:rsidR="00FD6748" w:rsidRPr="00FD6748" w:rsidRDefault="00FD6748" w:rsidP="00FD6748">
      <w:pPr>
        <w:pStyle w:val="aa"/>
        <w:ind w:firstLine="0"/>
        <w:rPr>
          <w:b/>
          <w:u w:val="single"/>
        </w:rPr>
      </w:pPr>
      <w:r w:rsidRPr="00FD6748">
        <w:rPr>
          <w:b/>
          <w:u w:val="single"/>
        </w:rPr>
        <w:t xml:space="preserve">Программный код контроллера </w:t>
      </w:r>
      <w:r w:rsidRPr="00FD6748">
        <w:rPr>
          <w:b/>
          <w:u w:val="single"/>
          <w:lang w:val="en-US"/>
        </w:rPr>
        <w:t>EcologistsController</w:t>
      </w:r>
      <w:r w:rsidRPr="00FD6748">
        <w:rPr>
          <w:b/>
          <w:u w:val="single"/>
        </w:rPr>
        <w:t>.</w:t>
      </w:r>
      <w:r w:rsidRPr="00FD6748">
        <w:rPr>
          <w:b/>
          <w:u w:val="single"/>
          <w:lang w:val="en-US"/>
        </w:rPr>
        <w:t>cs</w:t>
      </w:r>
      <w:r w:rsidRPr="00FD6748">
        <w:rPr>
          <w:b/>
          <w:u w:val="single"/>
        </w:rPr>
        <w:t>:</w:t>
      </w:r>
    </w:p>
    <w:p w:rsidR="00FD6748" w:rsidRDefault="00FD6748" w:rsidP="00931009">
      <w:pPr>
        <w:pStyle w:val="aa"/>
        <w:rPr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iagnostics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>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stsControlle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 =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cologistsPage(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s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ecologists = db.Ecologists.ToList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ecologists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оиск</w:t>
      </w:r>
      <w:r w:rsidRPr="00FD674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о</w:t>
      </w:r>
      <w:r w:rsidRPr="00FD674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экологам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archEcologists(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archString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IsNullOrWhiteSpace(searchString))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cologistsPag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db.Ecologists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cologistsPag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Ecologists.Where(n =&gt; (n.Name.Contains(searchString) || n.Surname.Contains(searchString) 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|| n.InterestsSphere.Contains(searchString) || n.FatherName.Contains(searchString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|| n.DistrictLocation.Contains(searchString) || n.Education.Contains(searchString) || n.Email.Contains(searchString) || n.EcologicalProblems.Any(p =&gt; p.Title.Contains(searchString)))).ToList());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FD6748" w:rsidRDefault="00FD6748" w:rsidP="00FD6748">
      <w:pPr>
        <w:pStyle w:val="aa"/>
        <w:ind w:firstLine="0"/>
      </w:pPr>
    </w:p>
    <w:p w:rsidR="00FD6748" w:rsidRPr="00FD6748" w:rsidRDefault="00FD6748" w:rsidP="00FD6748">
      <w:pPr>
        <w:pStyle w:val="aa"/>
        <w:ind w:firstLine="0"/>
        <w:rPr>
          <w:b/>
          <w:u w:val="single"/>
        </w:rPr>
      </w:pPr>
      <w:r w:rsidRPr="00FD6748">
        <w:rPr>
          <w:b/>
          <w:u w:val="single"/>
        </w:rPr>
        <w:t xml:space="preserve">Программный код котроллера </w:t>
      </w:r>
      <w:r w:rsidRPr="00FD6748">
        <w:rPr>
          <w:b/>
          <w:u w:val="single"/>
          <w:lang w:val="en-US"/>
        </w:rPr>
        <w:t>ErrorController</w:t>
      </w:r>
      <w:r w:rsidRPr="00FD6748">
        <w:rPr>
          <w:b/>
          <w:u w:val="single"/>
        </w:rPr>
        <w:t>.</w:t>
      </w:r>
      <w:r w:rsidRPr="00FD6748">
        <w:rPr>
          <w:b/>
          <w:u w:val="single"/>
          <w:lang w:val="en-US"/>
        </w:rPr>
        <w:t>cs</w:t>
      </w:r>
      <w:r w:rsidRPr="00FD6748">
        <w:rPr>
          <w:b/>
          <w:u w:val="single"/>
        </w:rPr>
        <w:t>:</w:t>
      </w:r>
    </w:p>
    <w:p w:rsidR="00FD6748" w:rsidRDefault="00FD6748" w:rsidP="00FD6748">
      <w:pPr>
        <w:pStyle w:val="aa"/>
        <w:ind w:firstLine="0"/>
        <w:rPr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rrorControlle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General(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xceptio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xception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exception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Http404(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Http403()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View();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FD6748" w:rsidRDefault="00FD6748" w:rsidP="00FD6748">
      <w:pPr>
        <w:pStyle w:val="aa"/>
        <w:ind w:firstLine="0"/>
        <w:rPr>
          <w:lang w:val="en-US"/>
        </w:rPr>
      </w:pPr>
    </w:p>
    <w:p w:rsidR="00FD6748" w:rsidRDefault="00FD6748" w:rsidP="00FD6748">
      <w:pPr>
        <w:pStyle w:val="aa"/>
        <w:ind w:firstLine="0"/>
        <w:rPr>
          <w:b/>
          <w:u w:val="single"/>
          <w:lang w:val="en-US"/>
        </w:rPr>
      </w:pPr>
    </w:p>
    <w:p w:rsidR="00FD6748" w:rsidRDefault="00FD6748" w:rsidP="00FD6748">
      <w:pPr>
        <w:pStyle w:val="aa"/>
        <w:ind w:firstLine="0"/>
        <w:rPr>
          <w:b/>
          <w:u w:val="single"/>
          <w:lang w:val="en-US"/>
        </w:rPr>
      </w:pPr>
    </w:p>
    <w:p w:rsidR="00FD6748" w:rsidRDefault="00FD6748" w:rsidP="00FD6748">
      <w:pPr>
        <w:pStyle w:val="aa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lastRenderedPageBreak/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троллера</w:t>
      </w:r>
      <w:r w:rsidRPr="00FD6748">
        <w:rPr>
          <w:b/>
          <w:u w:val="single"/>
          <w:lang w:val="en-US"/>
        </w:rPr>
        <w:t xml:space="preserve"> HomeController.cs: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ata.Entity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iagnostics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omeControlle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ndex(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FD6748" w:rsidRDefault="00FD6748" w:rsidP="00FD6748">
      <w:pPr>
        <w:pStyle w:val="aa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FD6748" w:rsidRDefault="00FD6748" w:rsidP="00FD6748">
      <w:pPr>
        <w:pStyle w:val="aa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D6748" w:rsidRDefault="00FD6748" w:rsidP="00FD6748">
      <w:pPr>
        <w:pStyle w:val="aa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троллера</w:t>
      </w:r>
      <w:r w:rsidRPr="00FD6748">
        <w:rPr>
          <w:b/>
          <w:u w:val="single"/>
          <w:lang w:val="en-US"/>
        </w:rPr>
        <w:t xml:space="preserve"> </w:t>
      </w:r>
      <w:r>
        <w:rPr>
          <w:b/>
          <w:u w:val="single"/>
          <w:lang w:val="en-US"/>
        </w:rPr>
        <w:t>Partners</w:t>
      </w:r>
      <w:r w:rsidRPr="00FD6748">
        <w:rPr>
          <w:b/>
          <w:u w:val="single"/>
          <w:lang w:val="en-US"/>
        </w:rPr>
        <w:t>Controller.cs:</w:t>
      </w:r>
    </w:p>
    <w:p w:rsidR="00FD6748" w:rsidRDefault="00FD6748" w:rsidP="00FD6748">
      <w:pPr>
        <w:pStyle w:val="aa"/>
        <w:ind w:firstLine="0"/>
        <w:rPr>
          <w:b/>
          <w:u w:val="singl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PartnersControlle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 =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artnersPage(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db.Partners.ToList()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archPartner(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archString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IsNullOrWhiteSpace(searchString)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artnersPag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db.Partners.ToList()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Partne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partners = db.Partners.Where(n =&gt; (n.Name.Contains(searchString) || n.Surname.Contains(searchString) || n.FatherName.Contains(searchString) || n.CompanyName.Contains(searchString) || n.Address.Contains(searchString) || n.Email.Contains(searchString) || n.Description.Contains(searchString))).ToList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artnersPag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partners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FD6748" w:rsidRPr="00FD6748" w:rsidRDefault="00FD6748" w:rsidP="00FD6748">
      <w:pPr>
        <w:pStyle w:val="aa"/>
        <w:ind w:firstLine="0"/>
        <w:rPr>
          <w:b/>
          <w:u w:val="single"/>
          <w:lang w:val="en-US"/>
        </w:rPr>
      </w:pPr>
    </w:p>
    <w:p w:rsidR="00FD6748" w:rsidRDefault="00FD6748" w:rsidP="00FD6748">
      <w:pPr>
        <w:pStyle w:val="aa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троллера</w:t>
      </w:r>
      <w:r w:rsidRPr="00FD6748">
        <w:rPr>
          <w:b/>
          <w:u w:val="single"/>
          <w:lang w:val="en-US"/>
        </w:rPr>
        <w:t xml:space="preserve"> </w:t>
      </w:r>
      <w:r>
        <w:rPr>
          <w:b/>
          <w:u w:val="single"/>
          <w:lang w:val="en-US"/>
        </w:rPr>
        <w:t>Problems</w:t>
      </w:r>
      <w:r w:rsidRPr="00FD6748">
        <w:rPr>
          <w:b/>
          <w:u w:val="single"/>
          <w:lang w:val="en-US"/>
        </w:rPr>
        <w:t>Controller.cs:</w:t>
      </w:r>
    </w:p>
    <w:p w:rsidR="00FD6748" w:rsidRDefault="00FD6748" w:rsidP="00FD6748">
      <w:pPr>
        <w:pStyle w:val="aa"/>
        <w:ind w:firstLine="0"/>
        <w:rPr>
          <w:b/>
          <w:u w:val="singl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lastRenderedPageBreak/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ProblemsControlle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 =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sPage(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calProblem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problems = db.EcologicalProblems.ToList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problems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archProblem(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archString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IsNullOrWhiteSpace(searchString)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roblemsPag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db.EcologicalProblems.ToList()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calProblem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requestedProblems = db.EcologicalProblems.Where(n =&gt; (n.Title.Contains(searchString) || n.Description.Contains(searchString))).ToList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View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ProblemsPage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 requestedProblems);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FD6748" w:rsidRDefault="00FD6748" w:rsidP="00FD6748">
      <w:pPr>
        <w:pStyle w:val="aa"/>
        <w:ind w:firstLine="0"/>
        <w:rPr>
          <w:b/>
          <w:u w:val="single"/>
          <w:lang w:val="en-US"/>
        </w:rPr>
      </w:pPr>
    </w:p>
    <w:p w:rsidR="00FD6748" w:rsidRDefault="00FD6748" w:rsidP="00FD6748">
      <w:pPr>
        <w:pStyle w:val="aa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троллера</w:t>
      </w:r>
      <w:r w:rsidRPr="00FD6748">
        <w:rPr>
          <w:b/>
          <w:u w:val="single"/>
          <w:lang w:val="en-US"/>
        </w:rPr>
        <w:t xml:space="preserve"> </w:t>
      </w:r>
      <w:r w:rsidR="00C82901">
        <w:rPr>
          <w:b/>
          <w:u w:val="single"/>
          <w:lang w:val="en-US"/>
        </w:rPr>
        <w:t>Registration</w:t>
      </w:r>
      <w:r w:rsidRPr="00FD6748">
        <w:rPr>
          <w:b/>
          <w:u w:val="single"/>
          <w:lang w:val="en-US"/>
        </w:rPr>
        <w:t>Controller.cs: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iagnostic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egistrationControll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ignUpChoice()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View(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Проверяем есть ли уже пользователь под таким же логином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sNewLoginValid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ogin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db.Users.Count(n =&gt; n.Login == login) == 0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lastRenderedPageBreak/>
        <w:t xml:space="preserve">        #reg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Для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пользователя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ignUpFormRankUser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ignUpFormRankUser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egistrationViewMode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gisteredUser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ModelState.IsVal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IsNewLoginValid(registeredUser.ItemRankUser.Login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ViewBag.login = registeredUser.ItemRankUser.Logi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registeredUser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registeredUser.ItemRankUser.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Now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db.RankUsers.Add(registeredUser.ItemRankUser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egistrationResult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при возникновении ошибки возвращаем данные пользователя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registeredUser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endregion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reg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Для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эколога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ignUpFormEcologist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ignUpFormEcologist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egistrationViewMode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gisteredUser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ModelState.IsVal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IsNewLoginValid(registeredUser.ItemEcologist.Login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ViewBag.login = registeredUser.ItemEcologist.Logi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registeredUser);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registeredUser.ItemEcologist.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Now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Ecologists.Add(registeredUser.ItemEcologist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db.SaveChanges(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View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RegistrationResult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при возникновении ошибки возвращаем данные пользователя 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View(registeredUser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lastRenderedPageBreak/>
        <w:t xml:space="preserve">        #endregion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reg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Для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партнера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ignUpFormPartner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ignUpFormPartner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Partn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gisteredPartner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IsNewLoginValid(registeredPartner.Login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ViewBag.login = registeredPartner.Logi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registeredPartner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registeredPartner.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Now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registeredPartner.IsSolved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екретарь еще не принял заявку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egisteredPartner.Secretary = db.Secretaries.FirstOrDefaul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y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Partners.Add(registeredPartner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ViewBag.regResult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egistrationResult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tch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ViewBag.regResult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View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RegistrationResult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 xml:space="preserve">        #endregion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FD6748" w:rsidRDefault="00FD6748" w:rsidP="00FD6748">
      <w:pPr>
        <w:pStyle w:val="aa"/>
        <w:ind w:firstLine="0"/>
        <w:rPr>
          <w:b/>
          <w:u w:val="single"/>
          <w:lang w:val="en-US"/>
        </w:rPr>
      </w:pPr>
    </w:p>
    <w:p w:rsidR="00C82901" w:rsidRDefault="00C82901" w:rsidP="00C82901">
      <w:pPr>
        <w:pStyle w:val="aa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троллера</w:t>
      </w:r>
      <w:r w:rsidRPr="00FD6748">
        <w:rPr>
          <w:b/>
          <w:u w:val="single"/>
          <w:lang w:val="en-US"/>
        </w:rPr>
        <w:t xml:space="preserve"> </w:t>
      </w:r>
      <w:r>
        <w:rPr>
          <w:b/>
          <w:u w:val="single"/>
          <w:lang w:val="en-US"/>
        </w:rPr>
        <w:t>RoomAdministrator</w:t>
      </w:r>
      <w:r w:rsidRPr="00FD6748">
        <w:rPr>
          <w:b/>
          <w:u w:val="single"/>
          <w:lang w:val="en-US"/>
        </w:rPr>
        <w:t>Controller.cs:</w:t>
      </w:r>
    </w:p>
    <w:p w:rsidR="00C82901" w:rsidRDefault="00C82901" w:rsidP="00C82901">
      <w:pPr>
        <w:pStyle w:val="aa"/>
        <w:ind w:firstLine="0"/>
        <w:rPr>
          <w:b/>
          <w:u w:val="singl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iagnostic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Helper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.ViewModel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oomAdministratorControll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dministratorRoom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dults = db.Database.SqlQuery&lt;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ELECT [dbo].[GetAdultsQuantity] ()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.FirstOrDefaul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hildren = db.Database.SqlQuery&lt;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ELECT [dbo].[GetChildrenQuantity] ()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.FirstOrDefaul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ViewBag.adultsQuantity = adult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ViewBag.childrenQuantity = childre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View(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 xml:space="preserve">        #regio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Работа с пользователями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Отображение страницы со списком пользователей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ActionResul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ystemUsers()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Вернем всех пользователей, кроме администратора, а то не Дай Бог еще себя л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ю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бимых удалим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Us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users = db.Users.Where(n =&gt; !(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ministra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users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Удале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ользователя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leteUser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user = db.Users.Find(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 !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y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db.Users.Remove(user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tch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Добавление нового пользователя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ActionResul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AddNewUser()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ignUpChoice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egistration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Поиск по фамилии/имени/отчеству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[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HttpGe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archUser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archString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IsNullOrWhiteSpace(searchString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users =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ro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.User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wher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(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ministra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 &amp;&amp; (n.Name.Contains(searchString) || n.Surname.Contains(searchString) || n.FatherName.Contains(searchString)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lec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)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users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users =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ro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.User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wher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(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ministra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lec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)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users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Фильтрация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ilterUsers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genderResult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userType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IsNullOrEmpty(genderResult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gender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ver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ToBoolean(genderResul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IsNullOrEmpty(userType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Users.Where(n =&gt; n.Sex == gender &amp;&amp; !(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ministra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Typ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artn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Users.Where(n =&gt; (n.Sex == gender &amp;&amp; (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Partn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Typ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cologist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Users.Where(n =&gt; (n.Sex == gender &amp;&amp; (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Typ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ank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Users.Where(n =&gt; (n.Sex == gender &amp;&amp; (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ankUs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Typ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ecretarie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Users.Where(n =&gt; (n.Sex == gender &amp;&amp; (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retary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IsNullOrEmpty(userType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Users.Where(n =&gt; !(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ministr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Typ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artn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Users.Where(n =&gt; 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Par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n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Typ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cologist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Users.Where(n =&gt; 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g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Typ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ank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Users.Where(n =&gt; 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ankUs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Typ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ecretarie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Users.Where(n =&gt; (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r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ary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.ToList()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не добирется никогда, но мало ли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Users.Where(n =&gt; !(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ministra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*[HttpGet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public ActionResult FilterPartners(string GenderResult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if (!string.IsNullOrEmpty(GenderResult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return View("SystemUsers", db.Users.Where(n =&gt; (n is Partner) &amp;&amp; n.Sex == Convert.ToBoolean(GenderResult)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return View("SystemUsers", db.Users.Where(n =&gt; (n is Partner)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}*/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endregion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reg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Новости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Отображение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News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ViewBag.problemID = i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NewsCreation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db.EcologicalProblems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здаем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новость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News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dAchieveme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chievement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cologicalProblem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ViewBag.problemID = ecologicalProblemID;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urrentAdminI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TryParse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].ToString()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u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urrentAdminId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y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achievement.AchievementItem.Administrator = db.Administrators.Find(currentAdmin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achievement.AchievementItem.EcologicalProblem = db.EcologicalProblems.Find(ecologicalProblem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achievement.ImageFile !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mag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WebImag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achievement.ImageFile.InputStream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image.Resize(200, 133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achievement.AchievementItem.PhotoType = achiev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ent.ImageFile.ContentType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achievement.AchievementItem.PhotoFile = image.GetByt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db.Achivements.Add(achievement.AchievementItem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NewsCreation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tch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Редактирова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новости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ditNews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dAchieveme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tem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dAchieveme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item.AchievementItem = db.Achivements.Find(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item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ditNews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dAchieveme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chievement = db.Achivements.Find(a.AchievementItem.Achievemen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a.ImageFile !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mag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WebImag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a.ImageFile.InputStream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image.Resize(200, 133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achievement.PhotoType = a.ImageFile.ContentType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achievement.PhotoFile = image.GetByt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achievement.Title = a.AchievementItem.Title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achievement.Description = a.AchievementItem.Descriptio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TryUpdateModel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hieveme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achievemen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Ent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hieveme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achievement).State = System.Data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ntitySt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Modifie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NewsCreation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Удале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новости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leteNews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chievement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chievement = db.Achivements.Find(achievemen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achievement !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Achivements.Remove(achievemen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NewsCreation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Фильтрация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olvedProblemFilter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ilteredProblems =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ro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.EcologicalProblems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wher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.IsSolved =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lec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)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NewsCreation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filteredProblems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UnsolvedProblemFilter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ilteredProblems =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ro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.EcologicalProblems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wher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problem.IsSolved =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lec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)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NewsCreation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filteredProblems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 xml:space="preserve">        #endregion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 xml:space="preserve">        #regio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Экологические кружки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Отображение страницы с секциями 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[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HttpGe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]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ActionResul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ystemSections()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db.Sections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] GetEcologistsSurnames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availableEcologists = db.Ecologist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] list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availableEcologists.Count]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0; i &lt; list.Length; i++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availableEcologists[i].ID == 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list[i]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) { Text = availableEcologists[i].Surname, Select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Value = availableEcologists[i].ID.ToString() }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list[i]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) { Text = availableEcologists[i].Surname, Select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Value = availableEcologists[i].ID.ToString() }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list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оздание экологической секции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[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HttpGe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]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ActionResul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CreateSection()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ViewBag.ecologists = GetEcologistsSurnames(1);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при создании первый эколог б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у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дет выбран по умолчанию  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View(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Section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cologist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ViewBag.ecologists = GetEcologistsSurnames(ecologis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Debug.WriteLine(ecologistID + " " + ecologistID.GetType()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y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s.Ecologist = db.Ecologists.Find(ecologis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s.CalculateParticipantsCount(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s.CalculateFreeSpots(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ections.Add(s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RedirectToAction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SystemSections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atch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View(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Удале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информации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о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екции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leteSection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ction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ction = db.Sections.Find(section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section !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ections.Remove(section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Section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Редактирова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екции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ditSection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ction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cologistID = db.Sections.Find(sectionID).Ecologist.I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ViewBag.ecologists = GetEcologistsSurnames(ecologis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db.Sections.Find(sectionID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ditSection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cologist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ViewBag.ecologists = GetEcologistsSurnames(ecologistID);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учитываем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dropdown list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ction = db.Sections.Find(s.Section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section.Ecologist = db.Ecologists.Find(ecologis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TryUpdateModel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section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расчет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вух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"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толбцов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"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section.CalculateParticipantsCoun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section.CalculateFreeSpot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Ent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section).State = System.Data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ntitySt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Modifie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Section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;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endregion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>}</w:t>
      </w:r>
    </w:p>
    <w:p w:rsidR="00C82901" w:rsidRDefault="00C82901" w:rsidP="00C82901">
      <w:pPr>
        <w:pStyle w:val="aa"/>
        <w:ind w:firstLine="0"/>
        <w:rPr>
          <w:b/>
          <w:u w:val="single"/>
          <w:lang w:val="en-US"/>
        </w:rPr>
      </w:pPr>
    </w:p>
    <w:p w:rsidR="00C82901" w:rsidRDefault="00C82901" w:rsidP="00C82901">
      <w:pPr>
        <w:pStyle w:val="aa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троллера</w:t>
      </w:r>
      <w:r w:rsidRPr="00FD6748">
        <w:rPr>
          <w:b/>
          <w:u w:val="single"/>
          <w:lang w:val="en-US"/>
        </w:rPr>
        <w:t xml:space="preserve"> </w:t>
      </w:r>
      <w:r>
        <w:rPr>
          <w:b/>
          <w:u w:val="single"/>
          <w:lang w:val="en-US"/>
        </w:rPr>
        <w:t>RoomEcologist</w:t>
      </w:r>
      <w:r w:rsidRPr="00FD6748">
        <w:rPr>
          <w:b/>
          <w:u w:val="single"/>
          <w:lang w:val="en-US"/>
        </w:rPr>
        <w:t>Controller.cs:</w:t>
      </w:r>
    </w:p>
    <w:p w:rsidR="00FD6748" w:rsidRDefault="00FD6748" w:rsidP="00FD6748">
      <w:pPr>
        <w:pStyle w:val="aa"/>
        <w:ind w:firstLine="0"/>
        <w:rPr>
          <w:b/>
          <w:u w:val="singl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iagnostic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oomEcologistControll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cologistRoom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reg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Жалобы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пользователей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s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complaints = db.Complaints.Where(n =&gt; n.IsHidden =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.ToList();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вернем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только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т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жалобы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которым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ещ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н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были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рассмотрены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View(complaints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оздание проблемы на базе жалобы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Problem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ViewBag.complaintID = complaintI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Problem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calProbl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ebu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WriteLine(complain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y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одновременно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"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отклоняем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"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жалобу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 = db.Complaints.Find(complain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complaint.IsHidden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TryUpdateModel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complain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Ent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complaint).State = System.Data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ntitySt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Modifie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храняем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роблему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problem.Creator = db.Ecologists.Find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problem.Complaint = db.Complaints.Find(complain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EcologicalProblems.Add(problem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Complaint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tch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Отклоне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жалобы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clineComplaint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ebu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WriteLine(complain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 = db.Complaints.Find(complain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complaint !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complaint.IsHidden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TryUpdateModel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complain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Ent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complaint).State = System.Data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ntitySt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Modifie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Complaint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зда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жалобы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Complaint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Complaint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)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complaint !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complaint.IsHidden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открываем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роблему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complaint.Creator = db.Users.Find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Complaints.Add(complain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RedirectToAction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Complaints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 xml:space="preserve">        #endregion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 xml:space="preserve">        #regio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Экологические советы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ActionResul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Councils()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councils = db.Council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ViewBag.ecologist = db.Ecologists.Find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View(councils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регистрация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на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вет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gisterOnCouncil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uncil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uncil = db.Councils.Find(council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cologist = db.Ecologists.Find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ouncil.Ecologists.Add(ecologis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TryUpdateModel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council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Ent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council).State = System.Data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ntitySt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Modifie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Council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ерегистрация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вета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registerFromCouncil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uncil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uncil = db.Councils.Find(council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cologist = db.Ecologists.Find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ouncil.Ecologists.Remove(ecologis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TryUpdateModel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council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Ent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council).State = System.Data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ntitySt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Modifie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Council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 xml:space="preserve">        #endregion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FD6748">
      <w:pPr>
        <w:pStyle w:val="aa"/>
        <w:ind w:firstLine="0"/>
        <w:rPr>
          <w:b/>
          <w:u w:val="single"/>
          <w:lang w:val="en-US"/>
        </w:rPr>
      </w:pPr>
    </w:p>
    <w:p w:rsidR="00C82901" w:rsidRDefault="00C82901" w:rsidP="00C82901">
      <w:pPr>
        <w:pStyle w:val="aa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троллера</w:t>
      </w:r>
      <w:r w:rsidRPr="00FD6748">
        <w:rPr>
          <w:b/>
          <w:u w:val="single"/>
          <w:lang w:val="en-US"/>
        </w:rPr>
        <w:t xml:space="preserve"> </w:t>
      </w:r>
      <w:r>
        <w:rPr>
          <w:b/>
          <w:u w:val="single"/>
          <w:lang w:val="en-US"/>
        </w:rPr>
        <w:t>RoomPartner</w:t>
      </w:r>
      <w:r w:rsidRPr="00FD6748">
        <w:rPr>
          <w:b/>
          <w:u w:val="single"/>
          <w:lang w:val="en-US"/>
        </w:rPr>
        <w:t>Controller.cs:</w:t>
      </w:r>
    </w:p>
    <w:p w:rsidR="00C82901" w:rsidRPr="00FD6748" w:rsidRDefault="00C82901" w:rsidP="00FD6748">
      <w:pPr>
        <w:pStyle w:val="aa"/>
        <w:ind w:firstLine="0"/>
        <w:rPr>
          <w:b/>
          <w:u w:val="singl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iagnostic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oomPartnerControll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artnerRoom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зда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жалобы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Complaint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Complaint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complaint !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complaint.Creator = db.Users.Find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Complaints.Add(complain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RedirectToAction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PartnerRoom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pStyle w:val="aa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lastRenderedPageBreak/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троллера</w:t>
      </w:r>
      <w:r w:rsidRPr="00FD6748">
        <w:rPr>
          <w:b/>
          <w:u w:val="single"/>
          <w:lang w:val="en-US"/>
        </w:rPr>
        <w:t xml:space="preserve"> </w:t>
      </w:r>
      <w:r>
        <w:rPr>
          <w:b/>
          <w:u w:val="single"/>
          <w:lang w:val="en-US"/>
        </w:rPr>
        <w:t>RoomSecretary</w:t>
      </w:r>
      <w:r w:rsidRPr="00FD6748">
        <w:rPr>
          <w:b/>
          <w:u w:val="single"/>
          <w:lang w:val="en-US"/>
        </w:rPr>
        <w:t>Controller.cs:</w:t>
      </w:r>
    </w:p>
    <w:p w:rsidR="00C82901" w:rsidRDefault="00C82901" w:rsidP="00C82901">
      <w:pPr>
        <w:pStyle w:val="aa"/>
        <w:ind w:firstLine="0"/>
        <w:rPr>
          <w:b/>
          <w:u w:val="singl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ata.SqlClient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iagnostic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.ViewModel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oomSecretaryControll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cretaryRoom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reg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Заявки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Отображе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писка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аявок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quests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db.Partners.Where(n =&gt; n.IsSolved =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Удале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аявки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leteRequest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quest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quest = db.Partners.Find(reques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request !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Partners.Remove(reques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equest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Partners.Where(n =&gt; n.IsSolved =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ринят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аявки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cceptRequest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quest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quest = db.Partners.Find(reques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ebu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WriteLine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request !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request.IsSolv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request.Secretary = db.Secretaries.Find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equest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Partners.Where(n =&gt; n.IsSolved =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.ToList()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 xml:space="preserve">        #endregion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 xml:space="preserve">        #regio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Экологические советы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Получим список проблем для View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] GetProblemsList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calProbl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problems = db.EcologicalProblem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] list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problems.Count]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0; i &lt; list.Length; i++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problems[i].ProblemID == 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list[i]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) { Text = problems[i].Title, Select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Value = problems[i].ProblemID.ToString() }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list[i]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) { Text = problems[i].Title, Select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Value = problems[i].ProblemID.ToString() }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ist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Отображе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экологических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ветов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uncils()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крывать ли ссылку создания совета или нет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db.Councils.ToList().Count == db.EcologicalProblems.ToList().Count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ViewBag.showCreateLink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ViewBag.showCreateLink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sProblem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ist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sProblem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list.listCouncils = db.Council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list.listProblems =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ro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.EcologicalProblem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lec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)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lis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апрос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на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роблемы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GetCrucialProblems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aysRange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sProblem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ist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sProblem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list.listCouncils = db.Council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ay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TryParse(daysRange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u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ays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y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list.listProblems = db.Database.SqlQue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calProbl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GetEcologicalProblems @days_range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qlParamet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ays_range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days))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 = list.listProblems.Count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tch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list.listProblems =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ro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.EcologicalProblem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lec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)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list.listProblems =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ro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.EcologicalProblems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ele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problem).ToList(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крывать ли ссылку создания совета или нет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db.Councils.ToList().Count == db.EcologicalProblems.ToList().Count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ViewBag.showCreateLink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ViewBag.showCreateLink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Council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lis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Удале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вета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leteCouncil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uncil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uncil = db.Councils.Find(council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council !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council.Ecologists.Clear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Councils.Remove(council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Council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Редактирова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вета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ditCouncil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uncil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ID = db.Councils.Find(councilID).Problem.ProblemI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ViewBag.problems = GetProblemsList(problem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ViewBag.problemID = problemI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db.Councils.Find(councilID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ditCouncil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ViewBag.problems = GetProblemsList(problemID);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отсылка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в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View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uncil = db.Councils.Find(c.CouncilID);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редактируемый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вет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ouncil.Problem = db.EcologicalProblems.Find(problem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TryUpdateModel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council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Ent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council).State = System.Data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ntitySt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Modifie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Debug.WriteLine(c.Problem.Problem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 = db.EcologicalProblems.Find(problem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sult = db.Councils.Find(c.CouncilID).CounsilResult; 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ame = problem.Title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problem.IsSolved = result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TryUpdateModel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calProbl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problem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Ent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calProbl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problem).State = System.Data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ntitySt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Modifie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problem.Title = name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Council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ОЗДАНИЕ ЭКОЛОГИЧЕСКОГО СОВЕТА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При создании необходимо учесть, что проблемы, которые будут уже рассматриваются не включать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] GetNonOverviewedProblems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calProbl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problems = db.EcologicalProblem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councils = db.Council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0; i &lt; councils.Count; i++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j = 0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whil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j &lt; problems.Count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councils[i].Problem.ProblemID == problems[j].Problem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problems.Remove(problems[j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j++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problems.Count != 0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] list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problems.Count]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0; i &lt; list.Length; i++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if (i == 0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list[i]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) { Text = problems[i].Title, Select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Value = problems[i].ProblemID.ToString() }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  list[i] = new SelectListItem() { Text = problems[i].Title, Selec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t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ed = false, Value = problems[i].ProblemID.ToString() }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ist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Council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] list = GetNonOverviewedProblem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list !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ViewBag.problems = GetNonOverviewedProblem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Council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Council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,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 = db.EcologicalProblems.Find(problem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y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c.Problem = problem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Councils.Add(c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Council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atch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View(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 xml:space="preserve">        #endregion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 xml:space="preserve">        #regio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Организации-штрафники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Формирование страницы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[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HttpGe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]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ActionResul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Debtors()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возвращаем в View нужные данные для формирования двух таблиц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DebtorCompla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list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DebtorCompla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list.listComplaints = db.Complaint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list.listDebtors = db.OrganisationDeptor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View(list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Удаление должника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leteDebtor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btor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btor = db.OrganisationDeptors.Find(debtor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debtor !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OrganisationDeptors.Remove(debtor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RedirectToAction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Debtors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зда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олжника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Debtor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ViewBag.complaintID = complaintI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Debtor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rganisationDep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ID)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Debu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WriteLine(d.Name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y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.Complaint = db.Complaints.Find(complaintID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db.OrganisationDeptors.Add(d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db.SaveChanges(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RedirectToAction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Debtors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tch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ViewBag.complaintID = complaintI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Редактирование должника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[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HttpGe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ditDebtor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btor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btor = db.OrganisationDeptors.Find(debtorID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View(debtor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[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HttpPo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ditDebtor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rganisationDep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btor = db.OrganisationDeptors.Find(d.OrganisationDeptor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TryUpdateModel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rganisationDep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debtor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Ent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rganisationDep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debtor).State = System.Data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ntitySt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Modifie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ebto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Фильтрация должников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ayedDebtorFilter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ebtor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ist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ebtor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list.listComplaints = db.Complaint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list.listDebtors =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ro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btor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.OrganisationDeptors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wher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btor.IsPayed =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lec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btor)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ebto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lis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UnpayedDebtorFilter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ebtor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ist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ebtor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list.listComplaints = db.Complaint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list.listDebtors =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ro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btor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.OrganisationDeptor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wher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btor.IsPayed =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lec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btor)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View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Debtors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 list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апрос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на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олжника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QueryForCrucialDebtors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ebtor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ist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ebtor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list.listDebtors = db.Database.SqlQue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rganisationDep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GetCrucialDebtor @day_count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qlParamet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ay_count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3))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list.listComplaints = db.Complaint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ebto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lis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lastRenderedPageBreak/>
        <w:t xml:space="preserve">        #endregion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Default="00C82901" w:rsidP="00C82901">
      <w:pPr>
        <w:pStyle w:val="aa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троллера</w:t>
      </w:r>
      <w:r w:rsidRPr="00FD6748">
        <w:rPr>
          <w:b/>
          <w:u w:val="single"/>
          <w:lang w:val="en-US"/>
        </w:rPr>
        <w:t xml:space="preserve"> </w:t>
      </w:r>
      <w:r>
        <w:rPr>
          <w:b/>
          <w:u w:val="single"/>
          <w:lang w:val="en-US"/>
        </w:rPr>
        <w:t>RoomUser</w:t>
      </w:r>
      <w:r w:rsidRPr="00FD6748">
        <w:rPr>
          <w:b/>
          <w:u w:val="single"/>
          <w:lang w:val="en-US"/>
        </w:rPr>
        <w:t>Controller.cs: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oomUserControll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UserRoom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reg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Жалоба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    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оздание и отправка жалобы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[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HttpPo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complaint !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complaint.Creator = db.Users.Find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Complaints.Add(complain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UserRoom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endregion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reg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Курсы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ctions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sections = db.Section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ViewBag.participant = db.RankUsers.Find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sections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регистрация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на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курсы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gisterOnSection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ction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ction = db.Sections.Find(section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Если свободные местра еще есть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section.FreeSpotsCount &gt; 0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articipant = db.RankUsers.Find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section.Participants.Add(participan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section.CalculateParticipantsCoun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section.CalculateFreeSpot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TryUpdateModel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section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Ent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section).State = System.Data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ntitySt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Modifie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ection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ерегистрация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registerFromSection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ction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ction = db.Sections.Find(section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articipant = db.RankUsers.Find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section.Participants.Remove(participan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section.CalculateParticipantsCoun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section.CalculateFreeSpot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TryUpdateModel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section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Ent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section).State = System.Data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ntitySt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Modifie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ection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 xml:space="preserve">        #endregion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Default="00C82901" w:rsidP="00C82901">
      <w:pPr>
        <w:pStyle w:val="aa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троллера</w:t>
      </w:r>
      <w:r w:rsidRPr="00FD6748">
        <w:rPr>
          <w:b/>
          <w:u w:val="single"/>
          <w:lang w:val="en-US"/>
        </w:rPr>
        <w:t xml:space="preserve"> </w:t>
      </w:r>
      <w:r>
        <w:rPr>
          <w:b/>
          <w:u w:val="single"/>
          <w:lang w:val="en-US"/>
        </w:rPr>
        <w:t>Sections</w:t>
      </w:r>
      <w:r w:rsidRPr="00FD6748">
        <w:rPr>
          <w:b/>
          <w:u w:val="single"/>
          <w:lang w:val="en-US"/>
        </w:rPr>
        <w:t>Controller.cs: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iagnostic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sControll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ctionsPage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db.Sections.ToList()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Запрос(поиск) по сущностям "Эколог" и "Секция"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archSection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archString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cologistName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IsNullOrWhiteSpace(searchString) &amp;&amp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IsNullOrWhiteSpace(ecologistName))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ectionsPage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db.Sections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essonsCount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reeSpot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ate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nt32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TryParse(searchString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u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essonsCoun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nt32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TryParse(searchString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u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reeSpots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TryParse(searchString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u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ate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sections = db.Ecologists.Where(e =&gt; (e.Surname.Contains(ecologistName) ||e.Name.Contains(ecologistName) || e.FatherName.Contains(ecologistName)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              .SelectMany(e =&gt; db.Sections.Where(s =&gt; (s.Ecologist == e &amp;&amp; (s.Title.Contains(searchString) || s.Description.Contains(searchString)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                                                        || s.FreeSpotsCount == freeSpots || s.LessonsCount == lessonsCount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                                                        || (s.StartLessonsTime.Year == date.Year &amp;&amp; s.StartLessonsTime.Month == date.Month &amp;&amp; s.StartLessonsTime.Day == date.Day)))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              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*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List&lt;Section&gt; sections = db.Sections.Where(n =&gt; (n.Title.Contains(searchString) || n.Description.Contains(searchString)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                                        || n.Ecologist.Name.Contains(searchString) || n.Ecologist.Surname.Contains(searchString)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                                        || n.Ecologist.FatherName.Contains(searchString) || n.LessonsCount == lessonsCount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                                        || n.FreeSpotsCount == freeSpots || (n.StartLessonsTime.Year == d.Year &amp;&amp; n.StartLessonsTime.Month == d.Month &amp;&amp; n.StartLessonsTime.Day == d.Day))).ToList();*/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View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SectionsPage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 sections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Default="00C82901" w:rsidP="00C82901">
      <w:pPr>
        <w:pStyle w:val="aa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>
        <w:rPr>
          <w:b/>
          <w:u w:val="single"/>
          <w:lang w:val="en-US"/>
        </w:rPr>
        <w:t xml:space="preserve"> Configuration.cs</w:t>
      </w:r>
      <w:r w:rsidRPr="00FD6748">
        <w:rPr>
          <w:b/>
          <w:u w:val="single"/>
          <w:lang w:val="en-US"/>
        </w:rPr>
        <w:t>:</w:t>
      </w:r>
    </w:p>
    <w:p w:rsidR="00C82901" w:rsidRDefault="00C82901" w:rsidP="00C82901">
      <w:pPr>
        <w:pStyle w:val="aa"/>
        <w:ind w:firstLine="0"/>
        <w:rPr>
          <w:b/>
          <w:u w:val="singl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igration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ata.Commo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ata.Entity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ata.Entity.Migration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na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aled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figura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MigrationsConfigura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FundApp.Models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nfiguration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AutomaticMigrationsEnabl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otected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verrid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ed(FundApp.Models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  This method will be called after migrating to the latest version.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//  You can use the DbSet&lt;T&gt;.AddOrUpdate() helper extension method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  to avoid creating duplicate seed data. E.g.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    context.People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      p =&gt; p.FullNam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      new Person { FullName = "Andrew Peters" 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      new Person { FullName = "Brice Lambson" 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      new Person { FullName = "Rowan Miller"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    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Administrators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n =&gt; n.Surnam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ministra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лексей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u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Желепо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Fathe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ергееви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ex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Birth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.AddYears(-20), 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, Logi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alexey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assword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0000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Email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a.zhelepov@yandex.ru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honeNumber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44-67-77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ministra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Владисла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u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Моисее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Fathe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Валерьеви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ex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Birth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.AddYears(-19), 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, Logi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vladdy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assword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mose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Email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vladdy@yandex.ru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honeNumber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34-20-23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ecretaries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n =&gt; n.Surnam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retary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Евгений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u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рохоро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Fathe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Эду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р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дови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ex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Birth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.AddYears(-19), 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, Logi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vgwe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assword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qwerty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Email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vgeni@yandex.ru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IndividualTaxNumber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9089605302943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Ecologists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n =&gt; n.Surnam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лексей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u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Харитоно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Fathe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И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нови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ex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Birth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.AddYears(-17), 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, Logi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emarvel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assword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hariton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Email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emarvel@yandex.ru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InterestsSpher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Животны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растения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.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Lorem Ipsum - это текст-\"рыба\", часто используемый в печати и вэб-дизайне. Lorem Ipsum является стандартной рыбой для текстов на латинице с начала XVI века. В то время некий безымянный печатник создал большую коллекцию размеров и форм шрифтов, испол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зуя Lorem Ipsum для распечатки образцов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duca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УлГТУ. Факультет информационных с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тем и технологий. Высшее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DistrictLoca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Калининградская область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Ecolog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Игорь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Su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Муравьев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Fathe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Игор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вич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Sex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Birth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.AddYears(-18), 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, Logi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muravei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assword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muravei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mail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muravey@yandex.ru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InterestsSpher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Океан, море и озера. Lorem Ipsum - это текст-\"рыба\", часто используемый в печати и вэб-дизайне. Lorem Ipsum является стандартной рыбой для текстов на латинице с начала XVI века. В то время некий безымянный печатник создал большую коллекцию размеров и форм шрифтов, испол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зуя Lorem Ipsum для распечатки образцов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duca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УлГТУ. Факультет информационных с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тем и технологий. Высшее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DistrictLoca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Краснодарский край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Ecolog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Сергей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Su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Смеречинский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Fathe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Орестович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Sex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Birth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.AddYears(-20), 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, Logi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sergey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assword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sergey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mail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smerechinskiy@yandex.ru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InterestsSpher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Интересуюсь многими сферами биологии и экологии. Lorem Ipsum - это текст-\"рыба\", часто используемый в печати и вэб-дизайне. Lorem Ipsum является стандартной рыбой для текстов на латинице с начала XVI века. В то время некий безымянный печатник создал бол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шую коллекцию размеров и форм шрифтов, используя Lorem Ipsum для распечатки образцов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duca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УлГТУ. Факультет информационных систем и технологий. Высшее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DistrictLoca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Смоленская область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Ecolog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Дмитрий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Su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Ефимов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Fathe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Дмитр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вич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Sex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Birth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.AddYears(-21), 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, Logi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dima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assword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dima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mail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dimaefimov@yandex.ru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InterestsSpher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"Горы. Lorem Ipsum - это текст-\"рыба\", часто используемый в печати и вэб-дизайне. Lorem Ipsum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lastRenderedPageBreak/>
        <w:t>является стандартной рыбой для текстов на латинице с начала XVI века. В то время некий без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ы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мянный печатник создал большую коллекцию размеров и форм шрифтов, используя Lorem Ipsum для распечатки образцов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duca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УлГТУ. Факультет информационных систем и технологий. Высшее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DistrictLoca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Кавказ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Ecolog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Иван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Su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Загайчук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Fathe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Анатол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вич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Sex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Birth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.AddYears(-19), 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, Logi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zagaichuk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assword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ziga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mail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zagaichuk@yandex.ru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InterestsSpher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Все. Lorem Ipsum - это текст-\"рыба\", часто используемый в печати и вэб-дизайне. Lorem Ipsum является стандартной рыбой для текстов на латинице с начала XVI века. В то время некий безымянный печатник создал большую коллекцию размеров и форм шрифтов, используя Lorem Ipsum для распечатки образцов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duca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УлГТУ. Факультет информационных систем и технологий. Высшее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DistrictLoca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Урал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}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b.RankUsers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n =&gt; n.Surnam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ankUs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{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Равил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u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льмяше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Fathe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Камилеви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ex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Birth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.AddYears(-19), 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, Logi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avil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assword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lalka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Email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zagaichuk@yandex.ru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Info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ma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Я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ростой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юзер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!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ankUs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{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етр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u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ергее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Fathe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ергееви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ex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Birth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.AddYears(-19), 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, Logi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erg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assword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erg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Email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zagaichuk@yandex.ru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Informa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Я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ростой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юзер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!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Partners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n =&gt; n.CompanyNam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Partn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нн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u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Голобоков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Fathe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ндреевн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ex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Email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golobokova_ann@gmail.ru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Logi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ann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assword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ann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Birth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.AddYears(-20), 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, Company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AnnCompanyGroup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Address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Ульяновск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Мы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компания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,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занимающаяся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омощью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рирод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Reas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Хотим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делат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мир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лучш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.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Мы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очен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богаты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IsSolv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ecretary = db.Secretaries.First(n =&gt; n.Surnam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рохоро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Complaints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n =&gt; n.Titl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Загрязнени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мур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Creator = db.Ecologists.First(), Appearing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Часто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используемый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ечат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вэб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-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дизайн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.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Lorem Ipsum является стандартной рыбой для текстов на латинице с на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ла XVI века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IsHidden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Загрязнение озера Байкал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Creator = db.Ecologists.First(), Appearing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Часто используемый в печати и вэб-дизайне. Lorem Ipsum является стандартной рыбой для текстов на латинице с на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ла XVI века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IsHidden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Лесные пожары на Алтае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Creator = db.Ecologists.First(), Appearing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Часто используемый в печати и вэб-дизайне. Lorem Ipsum является стандартной рыбой для текстов на латинице с на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ла XVI века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IsHidden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Выбросы в атмосферу на Кавказе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Creator = db.Ecologists.First(), Appearing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Часто используемый в печати и вэб-дизайне. Lorem Ipsum является стандартной рыбой для текстов на латинице с на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ла XVI века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IsHidden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Лесные пожары в Сибири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Creator = db.Ecologists.First(), Appearing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Часто используемый в печати и вэб-дизайне. Lorem Ipsum является стандартной рыбой для текстов на латинице с на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ла XVI века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IsHidden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EcologicalProblems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n =&gt; n.Titl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calProbl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Загрязнени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рек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мур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р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о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блем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загрязнения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рек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мур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.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Lorem Ipsum - это текст-\"рыба\", часто используемый в печати и вэб-дизайне. Lorem Ipsum является стандартной рыбой для текстов на латинице с начала XVI века. В то время некий безымянный печатник создал большую коллекцию размеров и форм шрифтов, используя Lorem Ipsum для распечатки образцов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 RequiredSum = 2000000, IsSolv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ublic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.AddYears(-3), PhotoFil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hotoTyp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Empty, Creator = db.Ecologists.First(n =&gt; n.Surnam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Харитонов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, Complaint = db.Complaints.First(n =&gt; n.Titl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Загрязнение Амура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)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EcologicalProbl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Загрязнение озера Байкал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Проблема загрязнения озера Байкал. Lorem Ipsum - это текст-\"рыба\", часто используемый в печати и вэб-дизайне. Lorem Ipsum является стандартной рыбой для текстов на латинице с на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ла XVI века. В то время некий безымянный печатник создал большую коллекцию размеров и форм шрифтов, используя Lorem Ipsum для распечатки образцов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RequiredSum = 2000000, IsSolv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ublic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.AddYears(-3), PhotoFil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hotoTyp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Empty, Creator = db.Ecologists.First(n =&gt; n.Surnam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Ефимов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, Complaint = db.Complaints.First(n =&gt; n.Titl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Загрязнение озера Байкал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) 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EcologicalProbl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Лесные пожары на Алтае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Проблема лесных пожаров. Lorem Ipsum - это текст-\"рыба\", часто используемый в печати и вэб-дизайне. Lorem Ipsum является стандартной рыбой для текстов на латинице с начала XVI века. В то время некий безымянный печатник создал большую коллекцию размеров и форм шрифтов, используя Lorem Ipsum для распечатки образцов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RequiredSum = 2000000, IsSolv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ublic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.AddYears(-3), PhotoFil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hotoTyp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Empty, Creator = db.Ecologists.First(n =&gt; n.Surnam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Ефимов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, Complaint = db.Complaints.First(n =&gt; n.Titl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Лесные пожары на Алтае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) 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EcologicalProbl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Лесные пожары в Сибири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Лесной пожар в Сибири. Срочно требуется помощи фонда \"Слон\". Идем на помощь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RequiredSum = 100000000, IsSolv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ublic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.AddYears(-1), PhotoFil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hotoTyp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Empty, Creator = db.Ecologists.First(n =&gt; n.Surnam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Смеречинский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, Complaint = db.Complaints.First(n =&gt; n.Titl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Лесные пожары в Сибири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)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ections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n =&gt; n.Titl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Общий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курс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экологи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.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Част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1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potsCount = 40, StartLessonsTim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.AddDays(5), Ecologist = db.Ecologists.First(n =&gt; n.Surnam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Загайчук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Очен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интересеный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курс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.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одойдет для тех кто только начина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т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я знакомиться с экологией. Ведет просто замечательный преподаватель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, LessonsCount = 15, Participants = db.RankUsers.ToList() 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Общий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курс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экологи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.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Част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2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potsCount = 20, StartLessonsTim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.AddDays(10), Ecologist = db.Ecologists.First(n =&gt; n.Surnam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Харитоно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Очен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интересеный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курс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.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родолжение предыдущего курса. П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о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дойдет для продвинутых пользователей. Ведет также просто замечательный преподаватель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, LessonsCount = 10 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Общий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курс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экологи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.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Част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3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potsCount = 15, StartLessonsTim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.AddDays(15), Ecologist = db.Ecologists.First()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Очен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интересеный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курс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.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родолжение предыдущего курса. Подойдет для супер-продвинутых пользователей. Ведет также просто замечательный преподаватель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, LessonsCount = 5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each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.Sections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s.CalculateParticipantsCoun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s.CalculateFreeSpot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Achivements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n =&gt; n.Titl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Achieveme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Пожар в Сибири потушен!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При н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осредственной поддержке фонда был потушен большой пожар в Сибирских лесах. Фонд удостоился правительственной награды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cologicalProblem = db.EcologicalProblems.First(n =&gt; n.Titl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Лесные пожары в Сибири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, Administrator = db.Administrators.First(), PhotoFil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hotoTyp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.Empty 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Achieveme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Пожар на Алтае потушен!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При н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осредственной поддержке фонда был потушен большой пожар в Алтайских лесах. Фонд удостоился правительственной награды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cologicalProblem = db.EcologicalProblems.First(n =&gt; n.Titl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Лесные пожары на Алтае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, Administrator = db.Administrators.First(n =&gt; n.Surnam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Моис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ев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, PhotoFil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hotoTyp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.Empty 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Achieveme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Река Амур!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При непосредственной поддержке фонда был потушен большой пожар в Алтайских лесах. Фонд удостоился правительств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н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ной награды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cologicalProblem = db.EcologicalProblems.First(n =&gt; n.Titl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Загрязнение реки Амур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, Administrator = db.Administrators.First(n =&gt; n.Surnam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Моисеев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, PhotoFil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hotoTyp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.Empty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Complaints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n =&gt; n.Titl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Жалоб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1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Appearing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, Creator = db.Ecologists.First()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escription1111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IsHidden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Councils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n =&gt; n.Titl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Разбор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ожар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ибир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Assignment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.AddMonths(-10)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Н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данном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овет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будет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рассматриваться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роблем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ожар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ибир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CounsilResult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Ecologists = db.Ecologists.ToList(), Problem = db.EcologicalProblems.First(n =&gt; n.Titl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Лесны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ожары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ибир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Организации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-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штрафники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OrganisationDeptors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n =&gt; n.Nam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rganisationDep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етр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етрови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Reas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оджог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лес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ибир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ayTim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.AddDays(100), FineAmount = 10000000, IsPay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Co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plaint = db.Complaints.First(n =&gt; n.Titl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Лесны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ожары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ибир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, Email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etr@email.ru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ResponsiblePerson = db.Secretaries.First()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Command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m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Database.Connection.Open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 = db.Database.Connection.CreateCommand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//1. Хранимая процедура - возвращает должников, до срока выплаты которых оста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т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ся @day_count дней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cmd.CommandText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@"IF  EXISTS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(SELECT * FROM sys.objects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WHERE object_id = OBJECT_ID(N'[dbo].[GetCrucialDebtor]') AND type in (N'P', N'PC'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DROP PROCEDURE [dbo].[GetCrucialDebtor]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ExecuteNonQuery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CommandText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@"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CREATE PROCEDURE [dbo].[GetCrucialDebtor]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@day_count int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A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BEGIN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 TRANSACTIO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SET NOCOUNT O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SELECT * FROM [dbo].[OrganisationDeptors] WHERE (PayTime &lt;= DATEADD(DAY, @day_count, GETDATE()) AND IsPayed = 0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COMMIT TRANSACTIO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END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ExecuteNonQuery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//2. Хранимая процедура - возвращает экологические проблемы, опубликованные в течение указанного числа дней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cmd.CommandText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@"IF  EXISTS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(SELECT * FROM sys.objects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WHERE object_id = O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B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JECT_ID(N'[dbo].[GetEcologicalProblems]') AND type in (N'P', N'PC'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DROP PROCEDURE [dbo].[GetEcologicalProblems]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ExecuteNonQuery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CommandText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@"CREATE PROCEDURE [dbo].[GetEcologicalProblems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@days_range int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A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BEGIN TRANSACTIO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SET NOCOUNT O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SELECT * FROM [dbo].[EcologicalProblems] WHERE (PublicationDate &gt;= DATEADD(DAY, -@days_range, GETDATE()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COMMIT TRANSACTIO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                               END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                               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cmd.ExecuteNonQuery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//3. Скалярная функция (возвращает число совершеннолетних пользователей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cmd.CommandText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@"IF EXISTS (SELECT *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FROM   sys.object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WHERE  object_id = OBJECT_ID(N'[dbo].[GetAdultsQuantity]'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  AND type IN ( N'FN', N'IF', N'TF', N'FS', N'FT' 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DROP FUNCTION [dbo].[GetAdultsQuantity]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ExecuteNonQuery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CommandText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@"CREATE FUNCTION [dbo].[GetAdultsQuantity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                               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                               RETURNS int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                               A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DECLARE @adults int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SELECT @adults = COUNT(*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FROM [dbo].[Users] WHERE BirthDate &lt;= DATEADD(YEAR, -18, GETDATE(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RETURN @adult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                               EN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cmd.ExecuteNonQuery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//4. Скалярная функция (возвращает число несовершеннолетних пользователей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cmd.CommandText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@"IF EXISTS (SELECT *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FROM   sys.object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WHERE  object_id = OBJECT_ID(N'[dbo].[GetChildrenQuantity]'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lastRenderedPageBreak/>
        <w:t xml:space="preserve">                                      AND type IN ( N'FN', N'IF', N'TF', N'FS', N'FT' 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DROP FUNCTION [dbo].[GetChildrenQuantity]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ExecuteNonQuery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CommandText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@"CREATE FUNCTION [dbo].[GetChildrenQuantity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                               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                               RETURNS int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                               A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DECLARE @children int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SELECT @children = COUNT(*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FROM [dbo].[Users] WHERE BirthDate &gt;= DATEADD(YEAR, -18, GETDATE(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RETURN @children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                               EN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cmd.ExecuteNonQuery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//Триггеры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//1 Рассчитывает число участников секции, количество свободных мест после рег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и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страции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cmd.CommandText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@"IF EXISTS (SELECT * FROM sys.trigger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WHERE parent_class = 1 AND name = 'CalculateSpotsForInsert'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DROP TRIGGER [dbo].[CalculateSpotsForInsert];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ExecuteNonQuery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CommandText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@"CREATE TRIGGER [dbo].[CalculateSpotsForInsert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ON  [dbo].[SectionRankUsers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                                  AFTER INSERT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AS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SET NOCOUNT O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UPDATE dbo.Sections SET ParticipantsCount = (SELECT COUNT(*) FROM [dbo].[SectionRankUsers] WHERE [dbo].[SectionRankUsers].Section_SectionID = SectionId) WHERE SectionId IN (SELECT i.Section_SectionId FROM inserted AS i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UPDATE dbo.Sections SET FreeSpotsCount =  SpotsCount - (SELECT COUNT(*) FROM [dbo].[SectionRankUsers] WHERE [dbo].[SectionRankUsers].Section_SectionID = SectionId) WHERE SectionId IN (SELECT i.Section_SectionId FROM inserted AS i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EN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cmd.ExecuteNonQuery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//2 Рассчитывает число участников секции, число свободных мест после дерегистр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а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ции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cmd.CommandText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@"IF EXISTS (SELECT * FROM sys.trigger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WHERE parent_class = 1 AND name = 'CalculateSpotsForDelete'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DROP TRIGGER [dbo].[CalculateSpotsForDelete];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ExecuteNonQuery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CommandText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@"CREATE TRIGGER [dbo].[CalculateSpotsForDelete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ON  [dbo].[SectionRankUsers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AFTER DELET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AS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SET NOCOUNT O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UPDATE dbo.Sections SET ParticipantsCount = (SELECT COUNT(*) FROM [dbo].[SectionRankUsers] WHERE [dbo].[SectionRankUsers].Section_SectionID = SectionId) WHERE SectionId IN (SELECT i.Section_SectionId FROM deleted AS i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UPDATE dbo.Sections SET FreeSpotsCount =  SpotsCount - (SELECT COUNT(*) FROM [dbo].[SectionRankUsers] WHERE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lastRenderedPageBreak/>
        <w:t>[dbo].[SectionRankUsers].Section_SectionID = SectionId) WHERE SectionId IN (SELECT i.Section_SectionId FROM deleted AS i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EN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ExecuteNonQuery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Pr="00C82901" w:rsidRDefault="00C82901" w:rsidP="00C82901">
      <w:pPr>
        <w:pStyle w:val="aa"/>
        <w:ind w:firstLine="0"/>
        <w:rPr>
          <w:b/>
          <w:u w:val="single"/>
          <w:lang w:val="en-US"/>
        </w:rPr>
      </w:pPr>
    </w:p>
    <w:p w:rsidR="00C82901" w:rsidRDefault="00C82901" w:rsidP="00C82901">
      <w:pPr>
        <w:pStyle w:val="aa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>
        <w:rPr>
          <w:b/>
          <w:u w:val="single"/>
          <w:lang w:val="en-US"/>
        </w:rPr>
        <w:t xml:space="preserve"> FundContext.cs</w:t>
      </w:r>
      <w:r w:rsidRPr="00FD6748">
        <w:rPr>
          <w:b/>
          <w:u w:val="single"/>
          <w:lang w:val="en-US"/>
        </w:rPr>
        <w:t>:</w:t>
      </w:r>
    </w:p>
    <w:p w:rsidR="00C82901" w:rsidRDefault="00C82901" w:rsidP="00C82901">
      <w:pPr>
        <w:pStyle w:val="aa"/>
        <w:ind w:firstLine="0"/>
        <w:rPr>
          <w:b/>
          <w:u w:val="singl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ata.Entity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Context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Context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: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a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efaultConnection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Us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User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ankUs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RankUser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retary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Secretarie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ministra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Administrator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Ecologist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hieveme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Achivement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Complaint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Council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calProbl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EcologicalProblem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rganisationDep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OrganisationDeptor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Partn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Partner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PartnershipReque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PartnershipRequest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Section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otected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verrid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OnModelCreating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ModelBuild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modelBuilder)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ba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OnModelCreating(modelBuilder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C82901" w:rsidRPr="00C82901" w:rsidRDefault="00C82901" w:rsidP="00C82901">
      <w:pPr>
        <w:pStyle w:val="aa"/>
        <w:ind w:firstLine="0"/>
        <w:rPr>
          <w:b/>
          <w:u w:val="singl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Default="00C82901" w:rsidP="00C82901">
      <w:pPr>
        <w:pStyle w:val="aa"/>
        <w:ind w:firstLine="0"/>
        <w:rPr>
          <w:b/>
          <w:u w:val="singl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931009">
      <w:pPr>
        <w:pStyle w:val="aa"/>
        <w:rPr>
          <w:lang w:val="en-US"/>
        </w:rPr>
      </w:pPr>
    </w:p>
    <w:p w:rsidR="00FD6748" w:rsidRPr="00FD6748" w:rsidRDefault="00FD6748" w:rsidP="00931009">
      <w:pPr>
        <w:pStyle w:val="aa"/>
        <w:rPr>
          <w:lang w:val="en-US"/>
        </w:rPr>
      </w:pPr>
    </w:p>
    <w:p w:rsidR="00E50D43" w:rsidRDefault="00E50D43" w:rsidP="00931009">
      <w:pPr>
        <w:pStyle w:val="aa"/>
      </w:pPr>
    </w:p>
    <w:sectPr w:rsidR="00E50D43" w:rsidSect="00963866">
      <w:headerReference w:type="default" r:id="rId69"/>
      <w:pgSz w:w="11906" w:h="16838" w:code="9"/>
      <w:pgMar w:top="1134" w:right="851" w:bottom="1134" w:left="1418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97DF6" w:rsidRDefault="00A97DF6">
      <w:r>
        <w:separator/>
      </w:r>
    </w:p>
  </w:endnote>
  <w:endnote w:type="continuationSeparator" w:id="0">
    <w:p w:rsidR="00A97DF6" w:rsidRDefault="00A97DF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97DF6" w:rsidRDefault="00A97DF6">
      <w:r>
        <w:separator/>
      </w:r>
    </w:p>
  </w:footnote>
  <w:footnote w:type="continuationSeparator" w:id="0">
    <w:p w:rsidR="00A97DF6" w:rsidRDefault="00A97DF6">
      <w:r>
        <w:continuationSeparator/>
      </w:r>
    </w:p>
  </w:footnote>
  <w:footnote w:id="1">
    <w:p w:rsidR="002326BD" w:rsidRDefault="002326BD">
      <w:pPr>
        <w:pStyle w:val="a3"/>
      </w:pPr>
      <w:r>
        <w:rPr>
          <w:rStyle w:val="af"/>
        </w:rPr>
        <w:footnoteRef/>
      </w:r>
      <w:r>
        <w:t xml:space="preserve"> </w:t>
      </w:r>
      <w:r w:rsidRPr="00DD6903">
        <w:rPr>
          <w:sz w:val="24"/>
          <w:szCs w:val="24"/>
        </w:rPr>
        <w:t>Об использовании этой сущности более подробно рассказывается в пункте 4.3</w:t>
      </w:r>
    </w:p>
  </w:footnote>
  <w:footnote w:id="2">
    <w:p w:rsidR="002326BD" w:rsidRPr="00C65079" w:rsidRDefault="002326BD">
      <w:pPr>
        <w:pStyle w:val="a3"/>
      </w:pPr>
      <w:r>
        <w:rPr>
          <w:rStyle w:val="af"/>
        </w:rPr>
        <w:footnoteRef/>
      </w:r>
      <w:r>
        <w:t xml:space="preserve"> </w:t>
      </w:r>
      <w:r w:rsidRPr="00C65079">
        <w:rPr>
          <w:sz w:val="24"/>
          <w:szCs w:val="24"/>
        </w:rPr>
        <w:t xml:space="preserve">При создании нового представления ему можно задать один из шаблонов </w:t>
      </w:r>
      <w:r w:rsidRPr="00C65079">
        <w:rPr>
          <w:sz w:val="24"/>
          <w:szCs w:val="24"/>
          <w:lang w:val="en-US"/>
        </w:rPr>
        <w:t>Create</w:t>
      </w:r>
      <w:r w:rsidRPr="00C65079">
        <w:rPr>
          <w:sz w:val="24"/>
          <w:szCs w:val="24"/>
        </w:rPr>
        <w:t xml:space="preserve">, </w:t>
      </w:r>
      <w:r w:rsidRPr="00C65079">
        <w:rPr>
          <w:sz w:val="24"/>
          <w:szCs w:val="24"/>
          <w:lang w:val="en-US"/>
        </w:rPr>
        <w:t>Details</w:t>
      </w:r>
      <w:r w:rsidRPr="00C65079">
        <w:rPr>
          <w:sz w:val="24"/>
          <w:szCs w:val="24"/>
        </w:rPr>
        <w:t xml:space="preserve">, </w:t>
      </w:r>
      <w:r w:rsidRPr="00C65079">
        <w:rPr>
          <w:sz w:val="24"/>
          <w:szCs w:val="24"/>
          <w:lang w:val="en-US"/>
        </w:rPr>
        <w:t>Empty</w:t>
      </w:r>
      <w:r w:rsidRPr="00C65079">
        <w:rPr>
          <w:sz w:val="24"/>
          <w:szCs w:val="24"/>
        </w:rPr>
        <w:t xml:space="preserve">, </w:t>
      </w:r>
      <w:r w:rsidRPr="00C65079">
        <w:rPr>
          <w:sz w:val="24"/>
          <w:szCs w:val="24"/>
          <w:lang w:val="en-US"/>
        </w:rPr>
        <w:t>Delete</w:t>
      </w:r>
      <w:r w:rsidRPr="00C65079">
        <w:rPr>
          <w:sz w:val="24"/>
          <w:szCs w:val="24"/>
        </w:rPr>
        <w:t xml:space="preserve">, </w:t>
      </w:r>
      <w:r w:rsidRPr="00C65079">
        <w:rPr>
          <w:sz w:val="24"/>
          <w:szCs w:val="24"/>
          <w:lang w:val="en-US"/>
        </w:rPr>
        <w:t>Edit</w:t>
      </w:r>
      <w:r w:rsidRPr="00C65079">
        <w:rPr>
          <w:sz w:val="24"/>
          <w:szCs w:val="24"/>
        </w:rPr>
        <w:t xml:space="preserve"> и </w:t>
      </w:r>
      <w:r w:rsidRPr="00C65079">
        <w:rPr>
          <w:sz w:val="24"/>
          <w:szCs w:val="24"/>
          <w:lang w:val="en-US"/>
        </w:rPr>
        <w:t>List</w:t>
      </w:r>
      <w:r w:rsidRPr="00C65079">
        <w:rPr>
          <w:sz w:val="24"/>
          <w:szCs w:val="24"/>
        </w:rPr>
        <w:t xml:space="preserve">. </w:t>
      </w:r>
      <w:r>
        <w:rPr>
          <w:sz w:val="24"/>
          <w:szCs w:val="24"/>
        </w:rPr>
        <w:t>Применение такой техники построения сайта значительно сокр</w:t>
      </w:r>
      <w:r>
        <w:rPr>
          <w:sz w:val="24"/>
          <w:szCs w:val="24"/>
        </w:rPr>
        <w:t>а</w:t>
      </w:r>
      <w:r>
        <w:rPr>
          <w:sz w:val="24"/>
          <w:szCs w:val="24"/>
        </w:rPr>
        <w:t>щает время разработки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326BD" w:rsidRDefault="002326BD">
    <w:pPr>
      <w:pStyle w:val="a5"/>
      <w:jc w:val="center"/>
    </w:pPr>
    <w:fldSimple w:instr=" PAGE   \* MERGEFORMAT ">
      <w:r w:rsidR="00514196">
        <w:rPr>
          <w:noProof/>
        </w:rPr>
        <w:t>26</w:t>
      </w:r>
    </w:fldSimple>
  </w:p>
  <w:p w:rsidR="002326BD" w:rsidRDefault="002326BD">
    <w:pPr>
      <w:pStyle w:val="a5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1336E5"/>
    <w:multiLevelType w:val="hybridMultilevel"/>
    <w:tmpl w:val="CEBA2D5C"/>
    <w:lvl w:ilvl="0" w:tplc="35F2146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>
    <w:nsid w:val="10FF3F48"/>
    <w:multiLevelType w:val="hybridMultilevel"/>
    <w:tmpl w:val="464C5100"/>
    <w:lvl w:ilvl="0" w:tplc="0419000F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117B5329"/>
    <w:multiLevelType w:val="hybridMultilevel"/>
    <w:tmpl w:val="896EBC86"/>
    <w:lvl w:ilvl="0" w:tplc="307664D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122E28C4"/>
    <w:multiLevelType w:val="hybridMultilevel"/>
    <w:tmpl w:val="6A3E272C"/>
    <w:lvl w:ilvl="0" w:tplc="35C0656E">
      <w:start w:val="1"/>
      <w:numFmt w:val="bullet"/>
      <w:lvlText w:val=""/>
      <w:lvlJc w:val="left"/>
      <w:pPr>
        <w:tabs>
          <w:tab w:val="num" w:pos="1497"/>
        </w:tabs>
        <w:ind w:left="1497" w:hanging="363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">
    <w:nsid w:val="15D11493"/>
    <w:multiLevelType w:val="hybridMultilevel"/>
    <w:tmpl w:val="7B46AFD2"/>
    <w:lvl w:ilvl="0" w:tplc="046CFDB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>
    <w:nsid w:val="1C2C6AB5"/>
    <w:multiLevelType w:val="hybridMultilevel"/>
    <w:tmpl w:val="C43E1732"/>
    <w:lvl w:ilvl="0" w:tplc="35C0656E">
      <w:start w:val="1"/>
      <w:numFmt w:val="bullet"/>
      <w:lvlText w:val=""/>
      <w:lvlJc w:val="left"/>
      <w:pPr>
        <w:tabs>
          <w:tab w:val="num" w:pos="363"/>
        </w:tabs>
        <w:ind w:left="363" w:hanging="363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3"/>
        </w:tabs>
        <w:ind w:left="1083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3"/>
        </w:tabs>
        <w:ind w:left="180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3"/>
        </w:tabs>
        <w:ind w:left="252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3"/>
        </w:tabs>
        <w:ind w:left="3243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3"/>
        </w:tabs>
        <w:ind w:left="396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3"/>
        </w:tabs>
        <w:ind w:left="468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3"/>
        </w:tabs>
        <w:ind w:left="5403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3"/>
        </w:tabs>
        <w:ind w:left="6123" w:hanging="360"/>
      </w:pPr>
      <w:rPr>
        <w:rFonts w:ascii="Wingdings" w:hAnsi="Wingdings" w:hint="default"/>
      </w:rPr>
    </w:lvl>
  </w:abstractNum>
  <w:abstractNum w:abstractNumId="6">
    <w:nsid w:val="1FFF2BFB"/>
    <w:multiLevelType w:val="hybridMultilevel"/>
    <w:tmpl w:val="D952BFB8"/>
    <w:lvl w:ilvl="0" w:tplc="3E500F0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7">
    <w:nsid w:val="20034D24"/>
    <w:multiLevelType w:val="hybridMultilevel"/>
    <w:tmpl w:val="3CEED774"/>
    <w:lvl w:ilvl="0" w:tplc="35C0656E">
      <w:start w:val="1"/>
      <w:numFmt w:val="bullet"/>
      <w:lvlText w:val=""/>
      <w:lvlJc w:val="left"/>
      <w:pPr>
        <w:tabs>
          <w:tab w:val="num" w:pos="1287"/>
        </w:tabs>
        <w:ind w:left="1287" w:hanging="363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8">
    <w:nsid w:val="2F285032"/>
    <w:multiLevelType w:val="hybridMultilevel"/>
    <w:tmpl w:val="8586CEC2"/>
    <w:lvl w:ilvl="0" w:tplc="F2DC64B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>
    <w:nsid w:val="34527E66"/>
    <w:multiLevelType w:val="hybridMultilevel"/>
    <w:tmpl w:val="1820D970"/>
    <w:lvl w:ilvl="0" w:tplc="46E4012A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>
    <w:nsid w:val="3736535F"/>
    <w:multiLevelType w:val="hybridMultilevel"/>
    <w:tmpl w:val="6A3E272C"/>
    <w:lvl w:ilvl="0" w:tplc="3E500F0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>
    <w:nsid w:val="38957A18"/>
    <w:multiLevelType w:val="hybridMultilevel"/>
    <w:tmpl w:val="1ADE1B98"/>
    <w:lvl w:ilvl="0" w:tplc="2E9201D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2">
    <w:nsid w:val="3BE20BB9"/>
    <w:multiLevelType w:val="hybridMultilevel"/>
    <w:tmpl w:val="BBE4B4D4"/>
    <w:lvl w:ilvl="0" w:tplc="709A2CE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3">
    <w:nsid w:val="3C647B60"/>
    <w:multiLevelType w:val="hybridMultilevel"/>
    <w:tmpl w:val="4D66D4A6"/>
    <w:lvl w:ilvl="0" w:tplc="26B424F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4">
    <w:nsid w:val="3D79021C"/>
    <w:multiLevelType w:val="hybridMultilevel"/>
    <w:tmpl w:val="826E1828"/>
    <w:lvl w:ilvl="0" w:tplc="CFC0B54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>
    <w:nsid w:val="4536752C"/>
    <w:multiLevelType w:val="hybridMultilevel"/>
    <w:tmpl w:val="4C469B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77D578B"/>
    <w:multiLevelType w:val="hybridMultilevel"/>
    <w:tmpl w:val="9976EE44"/>
    <w:lvl w:ilvl="0" w:tplc="FD3A511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>
    <w:nsid w:val="4C620F2B"/>
    <w:multiLevelType w:val="hybridMultilevel"/>
    <w:tmpl w:val="E460D6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8807DBE"/>
    <w:multiLevelType w:val="hybridMultilevel"/>
    <w:tmpl w:val="814CA22A"/>
    <w:lvl w:ilvl="0" w:tplc="02BA1672">
      <w:start w:val="1"/>
      <w:numFmt w:val="decimal"/>
      <w:lvlText w:val="%1."/>
      <w:lvlJc w:val="left"/>
      <w:pPr>
        <w:ind w:left="73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940405E"/>
    <w:multiLevelType w:val="hybridMultilevel"/>
    <w:tmpl w:val="784EAE44"/>
    <w:lvl w:ilvl="0" w:tplc="4E081B2A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0">
    <w:nsid w:val="6918017F"/>
    <w:multiLevelType w:val="hybridMultilevel"/>
    <w:tmpl w:val="11C8A804"/>
    <w:lvl w:ilvl="0" w:tplc="35C0656E">
      <w:start w:val="1"/>
      <w:numFmt w:val="bullet"/>
      <w:lvlText w:val=""/>
      <w:lvlJc w:val="left"/>
      <w:pPr>
        <w:tabs>
          <w:tab w:val="num" w:pos="1287"/>
        </w:tabs>
        <w:ind w:left="1287" w:hanging="363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1">
    <w:nsid w:val="6A5E6315"/>
    <w:multiLevelType w:val="hybridMultilevel"/>
    <w:tmpl w:val="E460DC98"/>
    <w:lvl w:ilvl="0" w:tplc="A2DC6EAA">
      <w:start w:val="1"/>
      <w:numFmt w:val="decimal"/>
      <w:lvlText w:val="%1."/>
      <w:lvlJc w:val="left"/>
      <w:pPr>
        <w:ind w:left="106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2" w:hanging="360"/>
      </w:pPr>
    </w:lvl>
    <w:lvl w:ilvl="2" w:tplc="0419001B" w:tentative="1">
      <w:start w:val="1"/>
      <w:numFmt w:val="lowerRoman"/>
      <w:lvlText w:val="%3."/>
      <w:lvlJc w:val="right"/>
      <w:pPr>
        <w:ind w:left="2502" w:hanging="180"/>
      </w:pPr>
    </w:lvl>
    <w:lvl w:ilvl="3" w:tplc="0419000F" w:tentative="1">
      <w:start w:val="1"/>
      <w:numFmt w:val="decimal"/>
      <w:lvlText w:val="%4."/>
      <w:lvlJc w:val="left"/>
      <w:pPr>
        <w:ind w:left="3222" w:hanging="360"/>
      </w:pPr>
    </w:lvl>
    <w:lvl w:ilvl="4" w:tplc="04190019" w:tentative="1">
      <w:start w:val="1"/>
      <w:numFmt w:val="lowerLetter"/>
      <w:lvlText w:val="%5."/>
      <w:lvlJc w:val="left"/>
      <w:pPr>
        <w:ind w:left="3942" w:hanging="360"/>
      </w:pPr>
    </w:lvl>
    <w:lvl w:ilvl="5" w:tplc="0419001B" w:tentative="1">
      <w:start w:val="1"/>
      <w:numFmt w:val="lowerRoman"/>
      <w:lvlText w:val="%6."/>
      <w:lvlJc w:val="right"/>
      <w:pPr>
        <w:ind w:left="4662" w:hanging="180"/>
      </w:pPr>
    </w:lvl>
    <w:lvl w:ilvl="6" w:tplc="0419000F" w:tentative="1">
      <w:start w:val="1"/>
      <w:numFmt w:val="decimal"/>
      <w:lvlText w:val="%7."/>
      <w:lvlJc w:val="left"/>
      <w:pPr>
        <w:ind w:left="5382" w:hanging="360"/>
      </w:pPr>
    </w:lvl>
    <w:lvl w:ilvl="7" w:tplc="04190019" w:tentative="1">
      <w:start w:val="1"/>
      <w:numFmt w:val="lowerLetter"/>
      <w:lvlText w:val="%8."/>
      <w:lvlJc w:val="left"/>
      <w:pPr>
        <w:ind w:left="6102" w:hanging="360"/>
      </w:pPr>
    </w:lvl>
    <w:lvl w:ilvl="8" w:tplc="0419001B" w:tentative="1">
      <w:start w:val="1"/>
      <w:numFmt w:val="lowerRoman"/>
      <w:lvlText w:val="%9."/>
      <w:lvlJc w:val="right"/>
      <w:pPr>
        <w:ind w:left="6822" w:hanging="180"/>
      </w:pPr>
    </w:lvl>
  </w:abstractNum>
  <w:abstractNum w:abstractNumId="22">
    <w:nsid w:val="6BEC0F1B"/>
    <w:multiLevelType w:val="hybridMultilevel"/>
    <w:tmpl w:val="EC2E2F06"/>
    <w:lvl w:ilvl="0" w:tplc="11E0365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3">
    <w:nsid w:val="6EEB6CA1"/>
    <w:multiLevelType w:val="hybridMultilevel"/>
    <w:tmpl w:val="0930D474"/>
    <w:lvl w:ilvl="0" w:tplc="9D58E23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4">
    <w:nsid w:val="72922667"/>
    <w:multiLevelType w:val="hybridMultilevel"/>
    <w:tmpl w:val="417EED80"/>
    <w:lvl w:ilvl="0" w:tplc="26B424F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5">
    <w:nsid w:val="7AC078B1"/>
    <w:multiLevelType w:val="hybridMultilevel"/>
    <w:tmpl w:val="2132D36A"/>
    <w:lvl w:ilvl="0" w:tplc="0030733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6">
    <w:nsid w:val="7B4E3226"/>
    <w:multiLevelType w:val="hybridMultilevel"/>
    <w:tmpl w:val="9CBC784A"/>
    <w:lvl w:ilvl="0" w:tplc="26B424F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7">
    <w:nsid w:val="7F680246"/>
    <w:multiLevelType w:val="hybridMultilevel"/>
    <w:tmpl w:val="BB9CF47C"/>
    <w:lvl w:ilvl="0" w:tplc="199606A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20"/>
  </w:num>
  <w:num w:numId="2">
    <w:abstractNumId w:val="7"/>
  </w:num>
  <w:num w:numId="3">
    <w:abstractNumId w:val="6"/>
  </w:num>
  <w:num w:numId="4">
    <w:abstractNumId w:val="10"/>
  </w:num>
  <w:num w:numId="5">
    <w:abstractNumId w:val="3"/>
  </w:num>
  <w:num w:numId="6">
    <w:abstractNumId w:val="5"/>
  </w:num>
  <w:num w:numId="7">
    <w:abstractNumId w:val="1"/>
  </w:num>
  <w:num w:numId="8">
    <w:abstractNumId w:val="2"/>
  </w:num>
  <w:num w:numId="9">
    <w:abstractNumId w:val="19"/>
  </w:num>
  <w:num w:numId="10">
    <w:abstractNumId w:val="21"/>
  </w:num>
  <w:num w:numId="11">
    <w:abstractNumId w:val="11"/>
  </w:num>
  <w:num w:numId="12">
    <w:abstractNumId w:val="0"/>
  </w:num>
  <w:num w:numId="13">
    <w:abstractNumId w:val="4"/>
  </w:num>
  <w:num w:numId="14">
    <w:abstractNumId w:val="22"/>
  </w:num>
  <w:num w:numId="15">
    <w:abstractNumId w:val="27"/>
  </w:num>
  <w:num w:numId="16">
    <w:abstractNumId w:val="17"/>
  </w:num>
  <w:num w:numId="17">
    <w:abstractNumId w:val="23"/>
  </w:num>
  <w:num w:numId="18">
    <w:abstractNumId w:val="25"/>
  </w:num>
  <w:num w:numId="19">
    <w:abstractNumId w:val="12"/>
  </w:num>
  <w:num w:numId="20">
    <w:abstractNumId w:val="9"/>
  </w:num>
  <w:num w:numId="21">
    <w:abstractNumId w:val="15"/>
  </w:num>
  <w:num w:numId="22">
    <w:abstractNumId w:val="26"/>
  </w:num>
  <w:num w:numId="23">
    <w:abstractNumId w:val="13"/>
  </w:num>
  <w:num w:numId="24">
    <w:abstractNumId w:val="24"/>
  </w:num>
  <w:num w:numId="25">
    <w:abstractNumId w:val="14"/>
  </w:num>
  <w:num w:numId="26">
    <w:abstractNumId w:val="18"/>
  </w:num>
  <w:num w:numId="27">
    <w:abstractNumId w:val="16"/>
  </w:num>
  <w:num w:numId="28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removePersonalInformation/>
  <w:removeDateAndTime/>
  <w:stylePaneFormatFilter w:val="3001"/>
  <w:doNotTrackMoves/>
  <w:defaultTabStop w:val="709"/>
  <w:autoHyphenation/>
  <w:hyphenationZone w:val="357"/>
  <w:drawingGridHorizontalSpacing w:val="120"/>
  <w:displayHorizontalDrawingGridEvery w:val="2"/>
  <w:displayVerticalDrawingGridEvery w:val="2"/>
  <w:noPunctuationKerning/>
  <w:characterSpacingControl w:val="doNotCompress"/>
  <w:hdrShapeDefaults>
    <o:shapedefaults v:ext="edit" spidmax="15362"/>
  </w:hdrShapeDefaults>
  <w:footnotePr>
    <w:footnote w:id="-1"/>
    <w:footnote w:id="0"/>
  </w:footnotePr>
  <w:endnotePr>
    <w:endnote w:id="-1"/>
    <w:endnote w:id="0"/>
  </w:endnotePr>
  <w:compat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3B07CE"/>
    <w:rsid w:val="000021AC"/>
    <w:rsid w:val="000031AA"/>
    <w:rsid w:val="00011852"/>
    <w:rsid w:val="00011DD1"/>
    <w:rsid w:val="0002597C"/>
    <w:rsid w:val="00050FD8"/>
    <w:rsid w:val="000544E7"/>
    <w:rsid w:val="0006169F"/>
    <w:rsid w:val="000815A4"/>
    <w:rsid w:val="000938E4"/>
    <w:rsid w:val="000943EB"/>
    <w:rsid w:val="000968C5"/>
    <w:rsid w:val="000A1A16"/>
    <w:rsid w:val="000B0F01"/>
    <w:rsid w:val="000B7771"/>
    <w:rsid w:val="000C1720"/>
    <w:rsid w:val="000C3E54"/>
    <w:rsid w:val="000D4818"/>
    <w:rsid w:val="000D58D5"/>
    <w:rsid w:val="000E1232"/>
    <w:rsid w:val="000E3344"/>
    <w:rsid w:val="000E5E4C"/>
    <w:rsid w:val="000F336F"/>
    <w:rsid w:val="00100C80"/>
    <w:rsid w:val="00106F16"/>
    <w:rsid w:val="00112766"/>
    <w:rsid w:val="00127C91"/>
    <w:rsid w:val="00132D4B"/>
    <w:rsid w:val="00132E50"/>
    <w:rsid w:val="00136E0C"/>
    <w:rsid w:val="001508A0"/>
    <w:rsid w:val="001514A2"/>
    <w:rsid w:val="00152ED3"/>
    <w:rsid w:val="00152FB7"/>
    <w:rsid w:val="001563FD"/>
    <w:rsid w:val="00156DE6"/>
    <w:rsid w:val="00161C4D"/>
    <w:rsid w:val="00171B2C"/>
    <w:rsid w:val="001837E0"/>
    <w:rsid w:val="00193419"/>
    <w:rsid w:val="001B1689"/>
    <w:rsid w:val="001B480E"/>
    <w:rsid w:val="001B4848"/>
    <w:rsid w:val="001B61F6"/>
    <w:rsid w:val="001C1F20"/>
    <w:rsid w:val="001C39E4"/>
    <w:rsid w:val="001D1C6A"/>
    <w:rsid w:val="001D34F6"/>
    <w:rsid w:val="001D4345"/>
    <w:rsid w:val="0020048A"/>
    <w:rsid w:val="00206728"/>
    <w:rsid w:val="00206D10"/>
    <w:rsid w:val="00206E51"/>
    <w:rsid w:val="00222DAC"/>
    <w:rsid w:val="00226135"/>
    <w:rsid w:val="00232694"/>
    <w:rsid w:val="002326BD"/>
    <w:rsid w:val="00234E94"/>
    <w:rsid w:val="00237B31"/>
    <w:rsid w:val="002417BF"/>
    <w:rsid w:val="002417F3"/>
    <w:rsid w:val="00250CBC"/>
    <w:rsid w:val="002525DD"/>
    <w:rsid w:val="00254376"/>
    <w:rsid w:val="00255EA4"/>
    <w:rsid w:val="00261243"/>
    <w:rsid w:val="00261F84"/>
    <w:rsid w:val="0026209D"/>
    <w:rsid w:val="002641B4"/>
    <w:rsid w:val="002648BB"/>
    <w:rsid w:val="00275FE8"/>
    <w:rsid w:val="002967E1"/>
    <w:rsid w:val="002A1C38"/>
    <w:rsid w:val="002A3563"/>
    <w:rsid w:val="002A59F9"/>
    <w:rsid w:val="002D0418"/>
    <w:rsid w:val="002D7629"/>
    <w:rsid w:val="002E21AD"/>
    <w:rsid w:val="002E3440"/>
    <w:rsid w:val="002E3CD6"/>
    <w:rsid w:val="002E4BBE"/>
    <w:rsid w:val="002E6436"/>
    <w:rsid w:val="002F1C36"/>
    <w:rsid w:val="002F4755"/>
    <w:rsid w:val="002F61B4"/>
    <w:rsid w:val="003035DD"/>
    <w:rsid w:val="0030766B"/>
    <w:rsid w:val="003119D9"/>
    <w:rsid w:val="00314755"/>
    <w:rsid w:val="00320358"/>
    <w:rsid w:val="00333D85"/>
    <w:rsid w:val="0034072C"/>
    <w:rsid w:val="0034111E"/>
    <w:rsid w:val="00341C17"/>
    <w:rsid w:val="00351A72"/>
    <w:rsid w:val="00354AD4"/>
    <w:rsid w:val="0036352E"/>
    <w:rsid w:val="0037301F"/>
    <w:rsid w:val="00387CBB"/>
    <w:rsid w:val="00390C8E"/>
    <w:rsid w:val="003917FA"/>
    <w:rsid w:val="003944CE"/>
    <w:rsid w:val="003A5518"/>
    <w:rsid w:val="003B07CE"/>
    <w:rsid w:val="003B7899"/>
    <w:rsid w:val="003C0753"/>
    <w:rsid w:val="003C240C"/>
    <w:rsid w:val="003D0AE2"/>
    <w:rsid w:val="003D529D"/>
    <w:rsid w:val="003E23CD"/>
    <w:rsid w:val="003E413C"/>
    <w:rsid w:val="00402B4E"/>
    <w:rsid w:val="00403A49"/>
    <w:rsid w:val="00410EF8"/>
    <w:rsid w:val="004156BD"/>
    <w:rsid w:val="004249B2"/>
    <w:rsid w:val="00427BA7"/>
    <w:rsid w:val="00435925"/>
    <w:rsid w:val="0043601B"/>
    <w:rsid w:val="00437490"/>
    <w:rsid w:val="00451B9F"/>
    <w:rsid w:val="00456951"/>
    <w:rsid w:val="00463209"/>
    <w:rsid w:val="00464469"/>
    <w:rsid w:val="00465275"/>
    <w:rsid w:val="004678B9"/>
    <w:rsid w:val="00485B1D"/>
    <w:rsid w:val="00487067"/>
    <w:rsid w:val="0049474F"/>
    <w:rsid w:val="004A21E9"/>
    <w:rsid w:val="004A5E20"/>
    <w:rsid w:val="004C0904"/>
    <w:rsid w:val="004C4A12"/>
    <w:rsid w:val="004C552A"/>
    <w:rsid w:val="004C5F7F"/>
    <w:rsid w:val="004D6FB7"/>
    <w:rsid w:val="004E08C2"/>
    <w:rsid w:val="004E57EC"/>
    <w:rsid w:val="004F269B"/>
    <w:rsid w:val="004F6BAF"/>
    <w:rsid w:val="004F7BFD"/>
    <w:rsid w:val="00500B9C"/>
    <w:rsid w:val="00514196"/>
    <w:rsid w:val="00521148"/>
    <w:rsid w:val="0052144B"/>
    <w:rsid w:val="00525ED2"/>
    <w:rsid w:val="00540D80"/>
    <w:rsid w:val="00544455"/>
    <w:rsid w:val="005502F3"/>
    <w:rsid w:val="0055130A"/>
    <w:rsid w:val="00556E6F"/>
    <w:rsid w:val="00560570"/>
    <w:rsid w:val="0056511C"/>
    <w:rsid w:val="00571B3A"/>
    <w:rsid w:val="00574E26"/>
    <w:rsid w:val="00592EE0"/>
    <w:rsid w:val="00595555"/>
    <w:rsid w:val="005A3549"/>
    <w:rsid w:val="005A6D24"/>
    <w:rsid w:val="005A6D9B"/>
    <w:rsid w:val="005A71D9"/>
    <w:rsid w:val="005A7F14"/>
    <w:rsid w:val="005B3D31"/>
    <w:rsid w:val="005B424C"/>
    <w:rsid w:val="005B5CEF"/>
    <w:rsid w:val="005B6785"/>
    <w:rsid w:val="005B7FE5"/>
    <w:rsid w:val="005D7529"/>
    <w:rsid w:val="005E4A0A"/>
    <w:rsid w:val="005E5868"/>
    <w:rsid w:val="005F2CFE"/>
    <w:rsid w:val="00600618"/>
    <w:rsid w:val="00605814"/>
    <w:rsid w:val="00606EB2"/>
    <w:rsid w:val="00610269"/>
    <w:rsid w:val="006261EA"/>
    <w:rsid w:val="006272ED"/>
    <w:rsid w:val="00643AA9"/>
    <w:rsid w:val="00644AA3"/>
    <w:rsid w:val="00645391"/>
    <w:rsid w:val="00660319"/>
    <w:rsid w:val="0066505A"/>
    <w:rsid w:val="0066536D"/>
    <w:rsid w:val="00673C92"/>
    <w:rsid w:val="00680D57"/>
    <w:rsid w:val="006814E1"/>
    <w:rsid w:val="00681654"/>
    <w:rsid w:val="00684318"/>
    <w:rsid w:val="006935F1"/>
    <w:rsid w:val="006A3961"/>
    <w:rsid w:val="006B5870"/>
    <w:rsid w:val="006B64FF"/>
    <w:rsid w:val="006C27BD"/>
    <w:rsid w:val="006C3C5B"/>
    <w:rsid w:val="006D09E9"/>
    <w:rsid w:val="006D46C3"/>
    <w:rsid w:val="006E462A"/>
    <w:rsid w:val="006F144A"/>
    <w:rsid w:val="006F47E8"/>
    <w:rsid w:val="00700A59"/>
    <w:rsid w:val="00701083"/>
    <w:rsid w:val="00705B11"/>
    <w:rsid w:val="007078AA"/>
    <w:rsid w:val="00707912"/>
    <w:rsid w:val="00711146"/>
    <w:rsid w:val="0071137E"/>
    <w:rsid w:val="00712282"/>
    <w:rsid w:val="00721C9A"/>
    <w:rsid w:val="00722ABF"/>
    <w:rsid w:val="007267D3"/>
    <w:rsid w:val="00730760"/>
    <w:rsid w:val="007346B5"/>
    <w:rsid w:val="007366B4"/>
    <w:rsid w:val="00737A1A"/>
    <w:rsid w:val="00742C10"/>
    <w:rsid w:val="007441FD"/>
    <w:rsid w:val="00751C55"/>
    <w:rsid w:val="0075314E"/>
    <w:rsid w:val="00753F0E"/>
    <w:rsid w:val="00753F6D"/>
    <w:rsid w:val="00762929"/>
    <w:rsid w:val="00764EB8"/>
    <w:rsid w:val="00765E1B"/>
    <w:rsid w:val="0078009F"/>
    <w:rsid w:val="00787304"/>
    <w:rsid w:val="0079137A"/>
    <w:rsid w:val="00797F43"/>
    <w:rsid w:val="007A05E1"/>
    <w:rsid w:val="007A1E6D"/>
    <w:rsid w:val="007B319C"/>
    <w:rsid w:val="007B539E"/>
    <w:rsid w:val="007B6323"/>
    <w:rsid w:val="007C0E4E"/>
    <w:rsid w:val="007D0D4C"/>
    <w:rsid w:val="007E345A"/>
    <w:rsid w:val="007E7F7B"/>
    <w:rsid w:val="007F005C"/>
    <w:rsid w:val="007F0E46"/>
    <w:rsid w:val="007F1645"/>
    <w:rsid w:val="007F19E6"/>
    <w:rsid w:val="007F2B83"/>
    <w:rsid w:val="008036D3"/>
    <w:rsid w:val="00803CA5"/>
    <w:rsid w:val="00806DC6"/>
    <w:rsid w:val="00806EFD"/>
    <w:rsid w:val="00816721"/>
    <w:rsid w:val="00835180"/>
    <w:rsid w:val="00836804"/>
    <w:rsid w:val="008410B2"/>
    <w:rsid w:val="0084214B"/>
    <w:rsid w:val="00844234"/>
    <w:rsid w:val="00850118"/>
    <w:rsid w:val="008725E9"/>
    <w:rsid w:val="00872B4A"/>
    <w:rsid w:val="00885315"/>
    <w:rsid w:val="00892F3B"/>
    <w:rsid w:val="008A6292"/>
    <w:rsid w:val="008A6E7E"/>
    <w:rsid w:val="008B2B28"/>
    <w:rsid w:val="008B6E40"/>
    <w:rsid w:val="008C1471"/>
    <w:rsid w:val="008C1A0F"/>
    <w:rsid w:val="008C5CE8"/>
    <w:rsid w:val="008C688B"/>
    <w:rsid w:val="008C6DC4"/>
    <w:rsid w:val="008C77EF"/>
    <w:rsid w:val="008E66EC"/>
    <w:rsid w:val="008F0980"/>
    <w:rsid w:val="008F33DE"/>
    <w:rsid w:val="00912C37"/>
    <w:rsid w:val="00913E17"/>
    <w:rsid w:val="00913E3C"/>
    <w:rsid w:val="00927037"/>
    <w:rsid w:val="009307E9"/>
    <w:rsid w:val="00931009"/>
    <w:rsid w:val="00932517"/>
    <w:rsid w:val="00937563"/>
    <w:rsid w:val="00950796"/>
    <w:rsid w:val="00950B73"/>
    <w:rsid w:val="00951807"/>
    <w:rsid w:val="009526B4"/>
    <w:rsid w:val="00954F2B"/>
    <w:rsid w:val="0095523B"/>
    <w:rsid w:val="0096338E"/>
    <w:rsid w:val="00963866"/>
    <w:rsid w:val="00963CCA"/>
    <w:rsid w:val="00982B3F"/>
    <w:rsid w:val="00983845"/>
    <w:rsid w:val="00987C9A"/>
    <w:rsid w:val="0099137E"/>
    <w:rsid w:val="00993540"/>
    <w:rsid w:val="00995DF2"/>
    <w:rsid w:val="009B1CA0"/>
    <w:rsid w:val="009B2AFA"/>
    <w:rsid w:val="009B7993"/>
    <w:rsid w:val="009B7E0C"/>
    <w:rsid w:val="009C0FBF"/>
    <w:rsid w:val="009C6282"/>
    <w:rsid w:val="009D2B1D"/>
    <w:rsid w:val="009D4C47"/>
    <w:rsid w:val="009E1956"/>
    <w:rsid w:val="009F512F"/>
    <w:rsid w:val="009F5A16"/>
    <w:rsid w:val="009F5CA9"/>
    <w:rsid w:val="009F7110"/>
    <w:rsid w:val="00A012D5"/>
    <w:rsid w:val="00A0473F"/>
    <w:rsid w:val="00A10539"/>
    <w:rsid w:val="00A12C7B"/>
    <w:rsid w:val="00A1574C"/>
    <w:rsid w:val="00A25748"/>
    <w:rsid w:val="00A30F92"/>
    <w:rsid w:val="00A37732"/>
    <w:rsid w:val="00A41A57"/>
    <w:rsid w:val="00A434FE"/>
    <w:rsid w:val="00A4357F"/>
    <w:rsid w:val="00A645D8"/>
    <w:rsid w:val="00A65411"/>
    <w:rsid w:val="00A67A3F"/>
    <w:rsid w:val="00A74D16"/>
    <w:rsid w:val="00A75401"/>
    <w:rsid w:val="00A801D9"/>
    <w:rsid w:val="00A830C8"/>
    <w:rsid w:val="00A85F51"/>
    <w:rsid w:val="00A87A6B"/>
    <w:rsid w:val="00A915F1"/>
    <w:rsid w:val="00A962C7"/>
    <w:rsid w:val="00A97DF6"/>
    <w:rsid w:val="00AA360F"/>
    <w:rsid w:val="00AA3A8D"/>
    <w:rsid w:val="00AA4DE9"/>
    <w:rsid w:val="00AA6FD9"/>
    <w:rsid w:val="00AB1BAF"/>
    <w:rsid w:val="00AB616C"/>
    <w:rsid w:val="00AC1903"/>
    <w:rsid w:val="00AE5DBA"/>
    <w:rsid w:val="00B0697D"/>
    <w:rsid w:val="00B21F96"/>
    <w:rsid w:val="00B23951"/>
    <w:rsid w:val="00B243C9"/>
    <w:rsid w:val="00B26DED"/>
    <w:rsid w:val="00B359A8"/>
    <w:rsid w:val="00B43C0C"/>
    <w:rsid w:val="00B45E06"/>
    <w:rsid w:val="00B629F6"/>
    <w:rsid w:val="00B63F56"/>
    <w:rsid w:val="00B704A6"/>
    <w:rsid w:val="00B7220B"/>
    <w:rsid w:val="00BB0EDA"/>
    <w:rsid w:val="00BB4066"/>
    <w:rsid w:val="00BB4C29"/>
    <w:rsid w:val="00BC4103"/>
    <w:rsid w:val="00BC6023"/>
    <w:rsid w:val="00BD0BE9"/>
    <w:rsid w:val="00BD6D98"/>
    <w:rsid w:val="00BE3023"/>
    <w:rsid w:val="00BE3CBC"/>
    <w:rsid w:val="00BF2C0D"/>
    <w:rsid w:val="00C05D60"/>
    <w:rsid w:val="00C0785A"/>
    <w:rsid w:val="00C11130"/>
    <w:rsid w:val="00C20738"/>
    <w:rsid w:val="00C20CAA"/>
    <w:rsid w:val="00C33E3D"/>
    <w:rsid w:val="00C36223"/>
    <w:rsid w:val="00C42A9B"/>
    <w:rsid w:val="00C44AEA"/>
    <w:rsid w:val="00C45530"/>
    <w:rsid w:val="00C65079"/>
    <w:rsid w:val="00C65336"/>
    <w:rsid w:val="00C65EFE"/>
    <w:rsid w:val="00C66CF1"/>
    <w:rsid w:val="00C82901"/>
    <w:rsid w:val="00C829BA"/>
    <w:rsid w:val="00C83E66"/>
    <w:rsid w:val="00C860C4"/>
    <w:rsid w:val="00C90A4E"/>
    <w:rsid w:val="00CA3C60"/>
    <w:rsid w:val="00CA4B76"/>
    <w:rsid w:val="00CB28FC"/>
    <w:rsid w:val="00CC02FB"/>
    <w:rsid w:val="00CD67B3"/>
    <w:rsid w:val="00CE69E4"/>
    <w:rsid w:val="00CF3708"/>
    <w:rsid w:val="00CF3FED"/>
    <w:rsid w:val="00CF55B1"/>
    <w:rsid w:val="00CF7B70"/>
    <w:rsid w:val="00D03D63"/>
    <w:rsid w:val="00D0709C"/>
    <w:rsid w:val="00D0794D"/>
    <w:rsid w:val="00D11EC3"/>
    <w:rsid w:val="00D133C1"/>
    <w:rsid w:val="00D14F0D"/>
    <w:rsid w:val="00D15BFF"/>
    <w:rsid w:val="00D206AC"/>
    <w:rsid w:val="00D2314C"/>
    <w:rsid w:val="00D25349"/>
    <w:rsid w:val="00D25C36"/>
    <w:rsid w:val="00D33525"/>
    <w:rsid w:val="00D37FAA"/>
    <w:rsid w:val="00D41AE2"/>
    <w:rsid w:val="00D47138"/>
    <w:rsid w:val="00D476D1"/>
    <w:rsid w:val="00D50E78"/>
    <w:rsid w:val="00D51B5B"/>
    <w:rsid w:val="00D5586B"/>
    <w:rsid w:val="00D637CA"/>
    <w:rsid w:val="00D664F5"/>
    <w:rsid w:val="00D67A33"/>
    <w:rsid w:val="00D7189C"/>
    <w:rsid w:val="00D86990"/>
    <w:rsid w:val="00D87404"/>
    <w:rsid w:val="00D968F3"/>
    <w:rsid w:val="00DB2734"/>
    <w:rsid w:val="00DB2A70"/>
    <w:rsid w:val="00DC5C1C"/>
    <w:rsid w:val="00DC7C84"/>
    <w:rsid w:val="00DD10B1"/>
    <w:rsid w:val="00DD6903"/>
    <w:rsid w:val="00DD7A15"/>
    <w:rsid w:val="00DE1A88"/>
    <w:rsid w:val="00DE1B67"/>
    <w:rsid w:val="00DE4529"/>
    <w:rsid w:val="00DE4F3E"/>
    <w:rsid w:val="00DE578F"/>
    <w:rsid w:val="00DF076E"/>
    <w:rsid w:val="00DF21CA"/>
    <w:rsid w:val="00DF4B3A"/>
    <w:rsid w:val="00DF6609"/>
    <w:rsid w:val="00E02648"/>
    <w:rsid w:val="00E11704"/>
    <w:rsid w:val="00E20620"/>
    <w:rsid w:val="00E22A33"/>
    <w:rsid w:val="00E22B7C"/>
    <w:rsid w:val="00E26223"/>
    <w:rsid w:val="00E30437"/>
    <w:rsid w:val="00E45E5B"/>
    <w:rsid w:val="00E50D43"/>
    <w:rsid w:val="00E55E83"/>
    <w:rsid w:val="00E575B5"/>
    <w:rsid w:val="00E638D9"/>
    <w:rsid w:val="00E6427B"/>
    <w:rsid w:val="00E669FB"/>
    <w:rsid w:val="00E6770E"/>
    <w:rsid w:val="00E73640"/>
    <w:rsid w:val="00E84600"/>
    <w:rsid w:val="00E8477D"/>
    <w:rsid w:val="00E84E14"/>
    <w:rsid w:val="00E902C9"/>
    <w:rsid w:val="00E93EC1"/>
    <w:rsid w:val="00EA42FA"/>
    <w:rsid w:val="00EC231C"/>
    <w:rsid w:val="00EC6C80"/>
    <w:rsid w:val="00ED0EEC"/>
    <w:rsid w:val="00ED645A"/>
    <w:rsid w:val="00EE7247"/>
    <w:rsid w:val="00EF0740"/>
    <w:rsid w:val="00EF4CF1"/>
    <w:rsid w:val="00EF4D31"/>
    <w:rsid w:val="00EF66AA"/>
    <w:rsid w:val="00F0266D"/>
    <w:rsid w:val="00F0416B"/>
    <w:rsid w:val="00F0595E"/>
    <w:rsid w:val="00F20070"/>
    <w:rsid w:val="00F45EB3"/>
    <w:rsid w:val="00F46673"/>
    <w:rsid w:val="00F46820"/>
    <w:rsid w:val="00F63D4E"/>
    <w:rsid w:val="00F67D8E"/>
    <w:rsid w:val="00F80A93"/>
    <w:rsid w:val="00F8722C"/>
    <w:rsid w:val="00F90C3A"/>
    <w:rsid w:val="00F97213"/>
    <w:rsid w:val="00F97A49"/>
    <w:rsid w:val="00FB0F8E"/>
    <w:rsid w:val="00FB2DB4"/>
    <w:rsid w:val="00FC6693"/>
    <w:rsid w:val="00FD10E6"/>
    <w:rsid w:val="00FD6748"/>
    <w:rsid w:val="00FD709D"/>
    <w:rsid w:val="00FE0C1C"/>
    <w:rsid w:val="00FE2301"/>
    <w:rsid w:val="00FE6997"/>
    <w:rsid w:val="00FF49B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5362"/>
    <o:shapelayout v:ext="edit">
      <o:idmap v:ext="edit" data="1"/>
      <o:regrouptable v:ext="edit">
        <o:entry new="1" old="0"/>
        <o:entry new="2" old="0"/>
      </o:regrouptable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441FD"/>
    <w:rPr>
      <w:sz w:val="24"/>
      <w:szCs w:val="24"/>
    </w:rPr>
  </w:style>
  <w:style w:type="paragraph" w:styleId="1">
    <w:name w:val="heading 1"/>
    <w:basedOn w:val="a"/>
    <w:next w:val="a"/>
    <w:qFormat/>
    <w:rsid w:val="007F0E46"/>
    <w:pPr>
      <w:keepNext/>
      <w:spacing w:before="360" w:after="240" w:line="360" w:lineRule="auto"/>
      <w:outlineLvl w:val="0"/>
    </w:pPr>
    <w:rPr>
      <w:rFonts w:ascii="Arial" w:hAnsi="Arial" w:cs="Arial"/>
      <w:b/>
      <w:bCs/>
      <w:kern w:val="32"/>
      <w:sz w:val="28"/>
      <w:szCs w:val="32"/>
    </w:rPr>
  </w:style>
  <w:style w:type="paragraph" w:styleId="2">
    <w:name w:val="heading 2"/>
    <w:basedOn w:val="a"/>
    <w:next w:val="a"/>
    <w:qFormat/>
    <w:rsid w:val="00514196"/>
    <w:pPr>
      <w:keepNext/>
      <w:spacing w:before="360" w:after="240"/>
      <w:outlineLvl w:val="1"/>
    </w:pPr>
    <w:rPr>
      <w:rFonts w:cs="Arial"/>
      <w:bCs/>
      <w:iCs/>
      <w:sz w:val="32"/>
      <w:szCs w:val="28"/>
    </w:rPr>
  </w:style>
  <w:style w:type="paragraph" w:styleId="3">
    <w:name w:val="heading 3"/>
    <w:basedOn w:val="a"/>
    <w:next w:val="a"/>
    <w:qFormat/>
    <w:rsid w:val="009E1956"/>
    <w:pPr>
      <w:keepNext/>
      <w:spacing w:before="280" w:after="140" w:line="360" w:lineRule="auto"/>
      <w:outlineLvl w:val="2"/>
    </w:pPr>
    <w:rPr>
      <w:sz w:val="28"/>
      <w:szCs w:val="28"/>
    </w:rPr>
  </w:style>
  <w:style w:type="paragraph" w:styleId="4">
    <w:name w:val="heading 4"/>
    <w:basedOn w:val="a"/>
    <w:next w:val="a"/>
    <w:qFormat/>
    <w:rsid w:val="00E638D9"/>
    <w:pPr>
      <w:keepNext/>
      <w:spacing w:line="360" w:lineRule="auto"/>
      <w:outlineLvl w:val="3"/>
    </w:pPr>
    <w:rPr>
      <w:rFonts w:cs="Arial"/>
      <w:sz w:val="28"/>
    </w:rPr>
  </w:style>
  <w:style w:type="paragraph" w:styleId="5">
    <w:name w:val="heading 5"/>
    <w:basedOn w:val="a"/>
    <w:next w:val="a"/>
    <w:qFormat/>
    <w:rsid w:val="007441FD"/>
    <w:pPr>
      <w:keepNext/>
      <w:spacing w:line="300" w:lineRule="auto"/>
      <w:jc w:val="both"/>
      <w:outlineLvl w:val="4"/>
    </w:pPr>
    <w:rPr>
      <w:sz w:val="28"/>
    </w:rPr>
  </w:style>
  <w:style w:type="paragraph" w:styleId="6">
    <w:name w:val="heading 6"/>
    <w:basedOn w:val="a"/>
    <w:next w:val="a"/>
    <w:qFormat/>
    <w:rsid w:val="007441FD"/>
    <w:pPr>
      <w:keepNext/>
      <w:spacing w:line="360" w:lineRule="auto"/>
      <w:ind w:left="5880"/>
      <w:outlineLvl w:val="5"/>
    </w:pPr>
    <w:rPr>
      <w:rFonts w:ascii="Arial" w:hAnsi="Arial" w:cs="Arial"/>
      <w:bCs/>
      <w:i/>
      <w:iCs/>
    </w:rPr>
  </w:style>
  <w:style w:type="paragraph" w:styleId="7">
    <w:name w:val="heading 7"/>
    <w:basedOn w:val="a"/>
    <w:next w:val="a"/>
    <w:qFormat/>
    <w:rsid w:val="007441FD"/>
    <w:pPr>
      <w:keepNext/>
      <w:jc w:val="center"/>
      <w:outlineLvl w:val="6"/>
    </w:pPr>
    <w:rPr>
      <w:rFonts w:ascii="Arial" w:hAnsi="Arial" w:cs="Arial"/>
      <w:sz w:val="28"/>
    </w:rPr>
  </w:style>
  <w:style w:type="paragraph" w:styleId="8">
    <w:name w:val="heading 8"/>
    <w:aliases w:val="подпись"/>
    <w:basedOn w:val="a"/>
    <w:next w:val="a"/>
    <w:qFormat/>
    <w:rsid w:val="00AB1BAF"/>
    <w:pPr>
      <w:keepNext/>
      <w:jc w:val="center"/>
      <w:outlineLvl w:val="7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semiHidden/>
    <w:rsid w:val="007441FD"/>
    <w:pPr>
      <w:jc w:val="both"/>
    </w:pPr>
    <w:rPr>
      <w:sz w:val="20"/>
      <w:szCs w:val="20"/>
    </w:rPr>
  </w:style>
  <w:style w:type="paragraph" w:styleId="a4">
    <w:name w:val="Title"/>
    <w:basedOn w:val="a"/>
    <w:qFormat/>
    <w:rsid w:val="007441FD"/>
    <w:pPr>
      <w:spacing w:before="360" w:after="240"/>
      <w:jc w:val="center"/>
    </w:pPr>
    <w:rPr>
      <w:b/>
      <w:bCs/>
      <w:sz w:val="28"/>
    </w:rPr>
  </w:style>
  <w:style w:type="paragraph" w:styleId="a5">
    <w:name w:val="header"/>
    <w:basedOn w:val="a"/>
    <w:link w:val="a6"/>
    <w:uiPriority w:val="99"/>
    <w:rsid w:val="007441FD"/>
    <w:pPr>
      <w:tabs>
        <w:tab w:val="center" w:pos="4677"/>
        <w:tab w:val="right" w:pos="9355"/>
      </w:tabs>
    </w:pPr>
  </w:style>
  <w:style w:type="character" w:styleId="a7">
    <w:name w:val="page number"/>
    <w:basedOn w:val="a0"/>
    <w:rsid w:val="007441FD"/>
  </w:style>
  <w:style w:type="paragraph" w:styleId="a8">
    <w:name w:val="footer"/>
    <w:basedOn w:val="a"/>
    <w:rsid w:val="007441FD"/>
    <w:pPr>
      <w:tabs>
        <w:tab w:val="center" w:pos="4677"/>
        <w:tab w:val="right" w:pos="9355"/>
      </w:tabs>
    </w:pPr>
  </w:style>
  <w:style w:type="paragraph" w:styleId="a9">
    <w:name w:val="Body Text"/>
    <w:basedOn w:val="a"/>
    <w:rsid w:val="007441FD"/>
    <w:pPr>
      <w:spacing w:after="60"/>
      <w:jc w:val="both"/>
    </w:pPr>
  </w:style>
  <w:style w:type="paragraph" w:styleId="20">
    <w:name w:val="Body Text 2"/>
    <w:basedOn w:val="a"/>
    <w:rsid w:val="007441FD"/>
    <w:pPr>
      <w:suppressAutoHyphens/>
      <w:spacing w:line="324" w:lineRule="auto"/>
      <w:jc w:val="center"/>
    </w:pPr>
    <w:rPr>
      <w:b/>
      <w:bCs/>
      <w:sz w:val="40"/>
    </w:rPr>
  </w:style>
  <w:style w:type="paragraph" w:styleId="aa">
    <w:name w:val="Body Text Indent"/>
    <w:basedOn w:val="a"/>
    <w:rsid w:val="007441FD"/>
    <w:pPr>
      <w:ind w:firstLine="567"/>
      <w:jc w:val="both"/>
    </w:pPr>
    <w:rPr>
      <w:sz w:val="28"/>
    </w:rPr>
  </w:style>
  <w:style w:type="paragraph" w:styleId="10">
    <w:name w:val="toc 1"/>
    <w:basedOn w:val="a"/>
    <w:next w:val="a"/>
    <w:autoRedefine/>
    <w:uiPriority w:val="39"/>
    <w:rsid w:val="007441FD"/>
  </w:style>
  <w:style w:type="paragraph" w:styleId="21">
    <w:name w:val="toc 2"/>
    <w:basedOn w:val="a"/>
    <w:next w:val="a"/>
    <w:autoRedefine/>
    <w:uiPriority w:val="39"/>
    <w:rsid w:val="007441FD"/>
    <w:pPr>
      <w:tabs>
        <w:tab w:val="right" w:leader="dot" w:pos="9628"/>
      </w:tabs>
      <w:spacing w:before="60"/>
      <w:ind w:left="238"/>
    </w:pPr>
    <w:rPr>
      <w:noProof/>
      <w:sz w:val="25"/>
    </w:rPr>
  </w:style>
  <w:style w:type="paragraph" w:styleId="30">
    <w:name w:val="toc 3"/>
    <w:basedOn w:val="a"/>
    <w:next w:val="a"/>
    <w:autoRedefine/>
    <w:uiPriority w:val="39"/>
    <w:rsid w:val="007441FD"/>
    <w:pPr>
      <w:ind w:left="480"/>
    </w:pPr>
  </w:style>
  <w:style w:type="paragraph" w:styleId="40">
    <w:name w:val="toc 4"/>
    <w:basedOn w:val="a"/>
    <w:next w:val="a"/>
    <w:autoRedefine/>
    <w:semiHidden/>
    <w:rsid w:val="007441FD"/>
    <w:pPr>
      <w:ind w:left="720"/>
    </w:pPr>
  </w:style>
  <w:style w:type="paragraph" w:styleId="50">
    <w:name w:val="toc 5"/>
    <w:basedOn w:val="a"/>
    <w:next w:val="a"/>
    <w:autoRedefine/>
    <w:semiHidden/>
    <w:rsid w:val="007441FD"/>
    <w:pPr>
      <w:ind w:left="960"/>
    </w:pPr>
  </w:style>
  <w:style w:type="paragraph" w:styleId="60">
    <w:name w:val="toc 6"/>
    <w:basedOn w:val="a"/>
    <w:next w:val="a"/>
    <w:autoRedefine/>
    <w:semiHidden/>
    <w:rsid w:val="007441FD"/>
    <w:pPr>
      <w:ind w:left="1200"/>
    </w:pPr>
  </w:style>
  <w:style w:type="paragraph" w:styleId="70">
    <w:name w:val="toc 7"/>
    <w:basedOn w:val="a"/>
    <w:next w:val="a"/>
    <w:autoRedefine/>
    <w:semiHidden/>
    <w:rsid w:val="007441FD"/>
    <w:pPr>
      <w:ind w:left="1440"/>
    </w:pPr>
  </w:style>
  <w:style w:type="paragraph" w:styleId="80">
    <w:name w:val="toc 8"/>
    <w:basedOn w:val="a"/>
    <w:next w:val="a"/>
    <w:autoRedefine/>
    <w:semiHidden/>
    <w:rsid w:val="007441FD"/>
    <w:pPr>
      <w:ind w:left="1680"/>
    </w:pPr>
  </w:style>
  <w:style w:type="paragraph" w:styleId="9">
    <w:name w:val="toc 9"/>
    <w:basedOn w:val="a"/>
    <w:next w:val="a"/>
    <w:autoRedefine/>
    <w:semiHidden/>
    <w:rsid w:val="007441FD"/>
    <w:pPr>
      <w:ind w:left="1920"/>
    </w:pPr>
  </w:style>
  <w:style w:type="character" w:styleId="ab">
    <w:name w:val="annotation reference"/>
    <w:basedOn w:val="a0"/>
    <w:semiHidden/>
    <w:rsid w:val="00B26DED"/>
    <w:rPr>
      <w:sz w:val="16"/>
      <w:szCs w:val="16"/>
    </w:rPr>
  </w:style>
  <w:style w:type="paragraph" w:customStyle="1" w:styleId="22">
    <w:name w:val="заголовок 2"/>
    <w:basedOn w:val="a"/>
    <w:next w:val="a"/>
    <w:rsid w:val="00226135"/>
    <w:pPr>
      <w:spacing w:before="360" w:after="200" w:line="360" w:lineRule="auto"/>
    </w:pPr>
    <w:rPr>
      <w:rFonts w:ascii="Arial" w:hAnsi="Arial"/>
      <w:sz w:val="28"/>
      <w:szCs w:val="20"/>
    </w:rPr>
  </w:style>
  <w:style w:type="paragraph" w:styleId="ac">
    <w:name w:val="annotation text"/>
    <w:basedOn w:val="a"/>
    <w:semiHidden/>
    <w:rsid w:val="00B26DED"/>
    <w:rPr>
      <w:sz w:val="20"/>
      <w:szCs w:val="20"/>
    </w:rPr>
  </w:style>
  <w:style w:type="paragraph" w:styleId="ad">
    <w:name w:val="annotation subject"/>
    <w:basedOn w:val="ac"/>
    <w:next w:val="ac"/>
    <w:semiHidden/>
    <w:rsid w:val="00B26DED"/>
    <w:rPr>
      <w:b/>
      <w:bCs/>
    </w:rPr>
  </w:style>
  <w:style w:type="paragraph" w:styleId="ae">
    <w:name w:val="Subtitle"/>
    <w:basedOn w:val="a"/>
    <w:qFormat/>
    <w:rsid w:val="007441FD"/>
    <w:pPr>
      <w:spacing w:line="360" w:lineRule="auto"/>
      <w:jc w:val="center"/>
    </w:pPr>
    <w:rPr>
      <w:rFonts w:ascii="Arial" w:hAnsi="Arial" w:cs="Arial"/>
      <w:sz w:val="28"/>
    </w:rPr>
  </w:style>
  <w:style w:type="character" w:styleId="af">
    <w:name w:val="footnote reference"/>
    <w:basedOn w:val="a0"/>
    <w:semiHidden/>
    <w:rsid w:val="007441FD"/>
    <w:rPr>
      <w:vertAlign w:val="superscript"/>
    </w:rPr>
  </w:style>
  <w:style w:type="paragraph" w:styleId="af0">
    <w:name w:val="Balloon Text"/>
    <w:basedOn w:val="a"/>
    <w:semiHidden/>
    <w:rsid w:val="00B26DED"/>
    <w:rPr>
      <w:rFonts w:ascii="Tahoma" w:hAnsi="Tahoma" w:cs="Tahoma"/>
      <w:sz w:val="16"/>
      <w:szCs w:val="16"/>
    </w:rPr>
  </w:style>
  <w:style w:type="character" w:styleId="af1">
    <w:name w:val="Hyperlink"/>
    <w:basedOn w:val="a0"/>
    <w:uiPriority w:val="99"/>
    <w:rsid w:val="00885315"/>
    <w:rPr>
      <w:color w:val="0000FF"/>
      <w:u w:val="single"/>
    </w:rPr>
  </w:style>
  <w:style w:type="character" w:customStyle="1" w:styleId="a6">
    <w:name w:val="Верхний колонтитул Знак"/>
    <w:basedOn w:val="a0"/>
    <w:link w:val="a5"/>
    <w:uiPriority w:val="99"/>
    <w:rsid w:val="00F8722C"/>
    <w:rPr>
      <w:sz w:val="24"/>
      <w:szCs w:val="24"/>
    </w:rPr>
  </w:style>
  <w:style w:type="paragraph" w:styleId="af2">
    <w:name w:val="TOC Heading"/>
    <w:basedOn w:val="1"/>
    <w:next w:val="a"/>
    <w:uiPriority w:val="39"/>
    <w:semiHidden/>
    <w:unhideWhenUsed/>
    <w:qFormat/>
    <w:rsid w:val="000D4818"/>
    <w:pPr>
      <w:keepLines/>
      <w:spacing w:before="480" w:after="0" w:line="276" w:lineRule="auto"/>
      <w:outlineLvl w:val="9"/>
    </w:pPr>
    <w:rPr>
      <w:rFonts w:ascii="Cambria" w:hAnsi="Cambria" w:cs="Times New Roman"/>
      <w:color w:val="365F91"/>
      <w:kern w:val="0"/>
      <w:szCs w:val="28"/>
      <w:lang w:eastAsia="en-US"/>
    </w:rPr>
  </w:style>
  <w:style w:type="character" w:customStyle="1" w:styleId="apple-converted-space">
    <w:name w:val="apple-converted-space"/>
    <w:basedOn w:val="a0"/>
    <w:rsid w:val="00A0473F"/>
  </w:style>
  <w:style w:type="character" w:styleId="af3">
    <w:name w:val="Emphasis"/>
    <w:basedOn w:val="a0"/>
    <w:qFormat/>
    <w:rsid w:val="00A0473F"/>
    <w:rPr>
      <w:rFonts w:ascii="Times New Roman" w:hAnsi="Times New Roman"/>
      <w:iCs/>
      <w:sz w:val="28"/>
    </w:rPr>
  </w:style>
  <w:style w:type="paragraph" w:styleId="af4">
    <w:name w:val="List Paragraph"/>
    <w:basedOn w:val="a"/>
    <w:uiPriority w:val="34"/>
    <w:qFormat/>
    <w:rsid w:val="009E1956"/>
    <w:pPr>
      <w:ind w:left="720"/>
      <w:contextualSpacing/>
    </w:pPr>
  </w:style>
  <w:style w:type="table" w:styleId="af5">
    <w:name w:val="Table Grid"/>
    <w:basedOn w:val="a1"/>
    <w:rsid w:val="005A354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21291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63" Type="http://schemas.openxmlformats.org/officeDocument/2006/relationships/image" Target="media/image52.png"/><Relationship Id="rId68" Type="http://schemas.openxmlformats.org/officeDocument/2006/relationships/hyperlink" Target="http://www.rsci.ru/grants/fonds/141.php" TargetMode="External"/><Relationship Id="rId7" Type="http://schemas.openxmlformats.org/officeDocument/2006/relationships/endnotes" Target="endnotes.xml"/><Relationship Id="rId71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8" Type="http://schemas.openxmlformats.org/officeDocument/2006/relationships/image" Target="media/image47.png"/><Relationship Id="rId66" Type="http://schemas.openxmlformats.org/officeDocument/2006/relationships/image" Target="media/image55.png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image" Target="media/image46.png"/><Relationship Id="rId61" Type="http://schemas.openxmlformats.org/officeDocument/2006/relationships/image" Target="media/image50.png"/><Relationship Id="rId10" Type="http://schemas.openxmlformats.org/officeDocument/2006/relationships/oleObject" Target="embeddings/oleObject1.bin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image" Target="media/image49.png"/><Relationship Id="rId65" Type="http://schemas.openxmlformats.org/officeDocument/2006/relationships/image" Target="media/image54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5.png"/><Relationship Id="rId64" Type="http://schemas.openxmlformats.org/officeDocument/2006/relationships/image" Target="media/image53.png"/><Relationship Id="rId69" Type="http://schemas.openxmlformats.org/officeDocument/2006/relationships/header" Target="header1.xml"/><Relationship Id="rId8" Type="http://schemas.openxmlformats.org/officeDocument/2006/relationships/image" Target="media/image1.png"/><Relationship Id="rId51" Type="http://schemas.openxmlformats.org/officeDocument/2006/relationships/image" Target="media/image40.png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8.png"/><Relationship Id="rId67" Type="http://schemas.openxmlformats.org/officeDocument/2006/relationships/hyperlink" Target="http://www.vedomosti.ru/glossary/%D0%AD%D0%BA%D0%BE%D0%BB%D0%BE%D0%B3%D0%B8%D1%87%D0%B5%D1%81%D0%BA%D0%B8%D0%B5%20%D1%84%D0%BE%D0%BD%D0%B4%D1%8B" TargetMode="External"/><Relationship Id="rId20" Type="http://schemas.openxmlformats.org/officeDocument/2006/relationships/image" Target="media/image9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62" Type="http://schemas.openxmlformats.org/officeDocument/2006/relationships/image" Target="media/image51.png"/><Relationship Id="rId7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C70E18B-E3E9-437B-B119-243F2AF2D6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7</Pages>
  <Words>23440</Words>
  <Characters>133610</Characters>
  <Application>Microsoft Office Word</Application>
  <DocSecurity>0</DocSecurity>
  <Lines>1113</Lines>
  <Paragraphs>3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673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4-05-19T14:20:00Z</dcterms:created>
  <dcterms:modified xsi:type="dcterms:W3CDTF">2014-05-21T13:35:00Z</dcterms:modified>
</cp:coreProperties>
</file>